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600A" w:rsidRDefault="00A6600A">
      <w:pPr>
        <w:rPr>
          <w:rFonts w:asciiTheme="majorEastAsia" w:eastAsiaTheme="majorEastAsia" w:hAnsiTheme="majorEastAsia" w:hint="eastAsia"/>
          <w:sz w:val="84"/>
          <w:szCs w:val="84"/>
        </w:rPr>
      </w:pPr>
    </w:p>
    <w:p w:rsidR="00A6600A" w:rsidRDefault="00A6600A">
      <w:pPr>
        <w:rPr>
          <w:rFonts w:asciiTheme="majorEastAsia" w:eastAsiaTheme="majorEastAsia" w:hAnsiTheme="majorEastAsia"/>
          <w:sz w:val="84"/>
          <w:szCs w:val="84"/>
        </w:rPr>
      </w:pPr>
    </w:p>
    <w:p w:rsidR="00A6600A" w:rsidRDefault="00A6600A">
      <w:pPr>
        <w:rPr>
          <w:rFonts w:asciiTheme="majorEastAsia" w:eastAsiaTheme="majorEastAsia" w:hAnsiTheme="majorEastAsia"/>
          <w:sz w:val="84"/>
          <w:szCs w:val="84"/>
        </w:rPr>
      </w:pPr>
      <w:bookmarkStart w:id="0" w:name="_GoBack"/>
      <w:bookmarkEnd w:id="0"/>
    </w:p>
    <w:p w:rsidR="00A6600A" w:rsidRDefault="00A6600A" w:rsidP="00A6600A">
      <w:pPr>
        <w:ind w:firstLineChars="200" w:firstLine="1680"/>
        <w:rPr>
          <w:rFonts w:asciiTheme="majorEastAsia" w:eastAsiaTheme="majorEastAsia" w:hAnsiTheme="majorEastAsia"/>
          <w:sz w:val="84"/>
          <w:szCs w:val="84"/>
        </w:rPr>
      </w:pPr>
    </w:p>
    <w:p w:rsidR="001B1E22" w:rsidRDefault="00A6600A" w:rsidP="00A6600A">
      <w:pPr>
        <w:ind w:firstLineChars="200" w:firstLine="1680"/>
        <w:rPr>
          <w:rFonts w:asciiTheme="majorEastAsia" w:eastAsiaTheme="majorEastAsia" w:hAnsiTheme="majorEastAsia"/>
          <w:sz w:val="84"/>
          <w:szCs w:val="84"/>
        </w:rPr>
      </w:pPr>
      <w:r w:rsidRPr="00A6600A">
        <w:rPr>
          <w:rFonts w:asciiTheme="majorEastAsia" w:eastAsiaTheme="majorEastAsia" w:hAnsiTheme="majorEastAsia" w:hint="eastAsia"/>
          <w:sz w:val="84"/>
          <w:szCs w:val="84"/>
        </w:rPr>
        <w:t>VPN配置说明</w:t>
      </w:r>
    </w:p>
    <w:p w:rsidR="00A6600A" w:rsidRDefault="00A6600A" w:rsidP="00A6600A">
      <w:pPr>
        <w:ind w:firstLineChars="200" w:firstLine="1680"/>
        <w:rPr>
          <w:rFonts w:asciiTheme="majorEastAsia" w:eastAsiaTheme="majorEastAsia" w:hAnsiTheme="majorEastAsia"/>
          <w:sz w:val="84"/>
          <w:szCs w:val="84"/>
        </w:rPr>
      </w:pPr>
    </w:p>
    <w:p w:rsidR="00A6600A" w:rsidRDefault="00A6600A" w:rsidP="00A6600A">
      <w:pPr>
        <w:ind w:firstLineChars="200" w:firstLine="1680"/>
        <w:rPr>
          <w:rFonts w:asciiTheme="majorEastAsia" w:eastAsiaTheme="majorEastAsia" w:hAnsiTheme="majorEastAsia"/>
          <w:sz w:val="84"/>
          <w:szCs w:val="84"/>
        </w:rPr>
      </w:pPr>
    </w:p>
    <w:p w:rsidR="00A6600A" w:rsidRDefault="00A6600A" w:rsidP="00A6600A">
      <w:pPr>
        <w:ind w:firstLineChars="200" w:firstLine="1680"/>
        <w:rPr>
          <w:rFonts w:asciiTheme="majorEastAsia" w:eastAsiaTheme="majorEastAsia" w:hAnsiTheme="majorEastAsia"/>
          <w:sz w:val="84"/>
          <w:szCs w:val="84"/>
        </w:rPr>
      </w:pPr>
    </w:p>
    <w:p w:rsidR="00A6600A" w:rsidRDefault="00A6600A" w:rsidP="00A6600A">
      <w:pPr>
        <w:ind w:firstLineChars="200" w:firstLine="1680"/>
        <w:rPr>
          <w:rFonts w:asciiTheme="majorEastAsia" w:eastAsiaTheme="majorEastAsia" w:hAnsiTheme="majorEastAsia"/>
          <w:sz w:val="84"/>
          <w:szCs w:val="84"/>
        </w:rPr>
      </w:pPr>
    </w:p>
    <w:p w:rsidR="00A6600A" w:rsidRPr="0035555D" w:rsidRDefault="00A6600A" w:rsidP="00A6600A">
      <w:pPr>
        <w:rPr>
          <w:rFonts w:ascii="宋体" w:hAnsi="宋体"/>
          <w:sz w:val="24"/>
          <w:szCs w:val="24"/>
        </w:rPr>
      </w:pPr>
      <w:r w:rsidRPr="0035555D">
        <w:rPr>
          <w:rFonts w:ascii="宋体" w:hAnsi="宋体" w:hint="eastAsia"/>
          <w:sz w:val="24"/>
          <w:szCs w:val="24"/>
        </w:rPr>
        <w:t>版本信息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6"/>
        <w:gridCol w:w="1026"/>
        <w:gridCol w:w="2131"/>
        <w:gridCol w:w="4289"/>
      </w:tblGrid>
      <w:tr w:rsidR="00A6600A" w:rsidRPr="0035555D" w:rsidTr="00C6322B">
        <w:tc>
          <w:tcPr>
            <w:tcW w:w="1026" w:type="dxa"/>
            <w:shd w:val="clear" w:color="auto" w:fill="BFBFBF"/>
            <w:vAlign w:val="center"/>
          </w:tcPr>
          <w:p w:rsidR="00A6600A" w:rsidRPr="0035555D" w:rsidRDefault="00A6600A" w:rsidP="00C6322B">
            <w:pPr>
              <w:rPr>
                <w:rFonts w:ascii="宋体" w:hAnsi="宋体"/>
                <w:sz w:val="24"/>
                <w:szCs w:val="24"/>
              </w:rPr>
            </w:pPr>
            <w:r w:rsidRPr="0035555D">
              <w:rPr>
                <w:rFonts w:ascii="宋体" w:hAnsi="宋体" w:hint="eastAsia"/>
                <w:sz w:val="24"/>
                <w:szCs w:val="24"/>
              </w:rPr>
              <w:t>版本</w:t>
            </w:r>
            <w:r w:rsidRPr="0035555D">
              <w:rPr>
                <w:rFonts w:ascii="宋体" w:hAnsi="宋体"/>
                <w:sz w:val="24"/>
                <w:szCs w:val="24"/>
              </w:rPr>
              <w:t>号</w:t>
            </w:r>
          </w:p>
        </w:tc>
        <w:tc>
          <w:tcPr>
            <w:tcW w:w="1026" w:type="dxa"/>
            <w:shd w:val="clear" w:color="auto" w:fill="BFBFBF"/>
            <w:vAlign w:val="center"/>
          </w:tcPr>
          <w:p w:rsidR="00A6600A" w:rsidRPr="0035555D" w:rsidRDefault="00A6600A" w:rsidP="00C6322B">
            <w:pPr>
              <w:rPr>
                <w:rFonts w:ascii="宋体" w:hAnsi="宋体"/>
                <w:sz w:val="24"/>
                <w:szCs w:val="24"/>
              </w:rPr>
            </w:pPr>
            <w:r w:rsidRPr="0035555D">
              <w:rPr>
                <w:rFonts w:ascii="宋体" w:hAnsi="宋体"/>
                <w:sz w:val="24"/>
                <w:szCs w:val="24"/>
              </w:rPr>
              <w:t>更新者</w:t>
            </w:r>
          </w:p>
        </w:tc>
        <w:tc>
          <w:tcPr>
            <w:tcW w:w="2131" w:type="dxa"/>
            <w:shd w:val="clear" w:color="auto" w:fill="BFBFBF"/>
            <w:vAlign w:val="center"/>
          </w:tcPr>
          <w:p w:rsidR="00A6600A" w:rsidRPr="0035555D" w:rsidRDefault="00A6600A" w:rsidP="00C6322B">
            <w:pPr>
              <w:ind w:firstLine="480"/>
              <w:rPr>
                <w:rFonts w:ascii="宋体" w:hAnsi="宋体"/>
                <w:sz w:val="24"/>
                <w:szCs w:val="24"/>
              </w:rPr>
            </w:pPr>
            <w:r w:rsidRPr="0035555D">
              <w:rPr>
                <w:rFonts w:ascii="宋体" w:hAnsi="宋体"/>
                <w:sz w:val="24"/>
                <w:szCs w:val="24"/>
              </w:rPr>
              <w:t>修订日期</w:t>
            </w:r>
          </w:p>
        </w:tc>
        <w:tc>
          <w:tcPr>
            <w:tcW w:w="4289" w:type="dxa"/>
            <w:shd w:val="clear" w:color="auto" w:fill="BFBFBF"/>
            <w:vAlign w:val="center"/>
          </w:tcPr>
          <w:p w:rsidR="00A6600A" w:rsidRPr="0035555D" w:rsidRDefault="00A6600A" w:rsidP="00C6322B">
            <w:pPr>
              <w:ind w:firstLine="480"/>
              <w:rPr>
                <w:rFonts w:ascii="宋体" w:hAnsi="宋体"/>
                <w:sz w:val="24"/>
                <w:szCs w:val="24"/>
              </w:rPr>
            </w:pPr>
            <w:r w:rsidRPr="0035555D">
              <w:rPr>
                <w:rFonts w:ascii="宋体" w:hAnsi="宋体"/>
                <w:sz w:val="24"/>
                <w:szCs w:val="24"/>
              </w:rPr>
              <w:t>说明</w:t>
            </w:r>
          </w:p>
        </w:tc>
      </w:tr>
      <w:tr w:rsidR="00A6600A" w:rsidRPr="0035555D" w:rsidTr="00C6322B">
        <w:tc>
          <w:tcPr>
            <w:tcW w:w="1026" w:type="dxa"/>
            <w:vAlign w:val="center"/>
          </w:tcPr>
          <w:p w:rsidR="00A6600A" w:rsidRPr="0035555D" w:rsidRDefault="00A6600A" w:rsidP="00C6322B">
            <w:pPr>
              <w:rPr>
                <w:rFonts w:ascii="宋体" w:hAnsi="宋体"/>
                <w:sz w:val="24"/>
                <w:szCs w:val="24"/>
              </w:rPr>
            </w:pPr>
            <w:r w:rsidRPr="0035555D">
              <w:rPr>
                <w:rFonts w:ascii="宋体" w:hAnsi="宋体" w:hint="eastAsia"/>
                <w:sz w:val="24"/>
                <w:szCs w:val="24"/>
              </w:rPr>
              <w:t>1.0</w:t>
            </w:r>
          </w:p>
        </w:tc>
        <w:tc>
          <w:tcPr>
            <w:tcW w:w="1026" w:type="dxa"/>
            <w:vAlign w:val="center"/>
          </w:tcPr>
          <w:p w:rsidR="00A6600A" w:rsidRPr="0035555D" w:rsidRDefault="00A6600A" w:rsidP="00C6322B">
            <w:pPr>
              <w:rPr>
                <w:rFonts w:ascii="宋体" w:hAnsi="宋体"/>
                <w:sz w:val="24"/>
                <w:szCs w:val="24"/>
              </w:rPr>
            </w:pPr>
            <w:r w:rsidRPr="0035555D">
              <w:rPr>
                <w:rFonts w:ascii="宋体" w:hAnsi="宋体" w:hint="eastAsia"/>
                <w:sz w:val="24"/>
                <w:szCs w:val="24"/>
              </w:rPr>
              <w:t>缪璐璟</w:t>
            </w:r>
          </w:p>
        </w:tc>
        <w:tc>
          <w:tcPr>
            <w:tcW w:w="2131" w:type="dxa"/>
            <w:vAlign w:val="center"/>
          </w:tcPr>
          <w:p w:rsidR="00A6600A" w:rsidRPr="0035555D" w:rsidRDefault="00A6600A" w:rsidP="00C6322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201</w:t>
            </w:r>
            <w:r>
              <w:rPr>
                <w:rFonts w:ascii="宋体" w:hAnsi="宋体" w:hint="eastAsia"/>
                <w:sz w:val="24"/>
                <w:szCs w:val="24"/>
              </w:rPr>
              <w:t>5</w:t>
            </w:r>
            <w:r>
              <w:rPr>
                <w:rFonts w:ascii="宋体" w:hAnsi="宋体"/>
                <w:sz w:val="24"/>
                <w:szCs w:val="24"/>
              </w:rPr>
              <w:t>/</w:t>
            </w:r>
            <w:r>
              <w:rPr>
                <w:rFonts w:ascii="宋体" w:hAnsi="宋体" w:hint="eastAsia"/>
                <w:sz w:val="24"/>
                <w:szCs w:val="24"/>
              </w:rPr>
              <w:t>01</w:t>
            </w:r>
            <w:r>
              <w:rPr>
                <w:rFonts w:ascii="宋体" w:hAnsi="宋体"/>
                <w:sz w:val="24"/>
                <w:szCs w:val="24"/>
              </w:rPr>
              <w:t>/</w:t>
            </w:r>
            <w:r>
              <w:rPr>
                <w:rFonts w:ascii="宋体" w:hAnsi="宋体" w:hint="eastAsia"/>
                <w:sz w:val="24"/>
                <w:szCs w:val="24"/>
              </w:rPr>
              <w:t>08</w:t>
            </w:r>
          </w:p>
        </w:tc>
        <w:tc>
          <w:tcPr>
            <w:tcW w:w="4289" w:type="dxa"/>
            <w:vAlign w:val="center"/>
          </w:tcPr>
          <w:p w:rsidR="00A6600A" w:rsidRPr="0035555D" w:rsidRDefault="00A6600A" w:rsidP="00C6322B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创建</w:t>
            </w:r>
          </w:p>
        </w:tc>
      </w:tr>
    </w:tbl>
    <w:p w:rsidR="00A6600A" w:rsidRDefault="00A6600A" w:rsidP="00A6600A">
      <w:pPr>
        <w:ind w:firstLineChars="200" w:firstLine="420"/>
        <w:rPr>
          <w:rFonts w:asciiTheme="majorEastAsia" w:eastAsiaTheme="majorEastAsia" w:hAnsiTheme="majorEastAsia"/>
          <w:szCs w:val="21"/>
        </w:rPr>
      </w:pPr>
    </w:p>
    <w:p w:rsidR="00A6600A" w:rsidRDefault="00A6600A">
      <w:pPr>
        <w:widowControl/>
        <w:jc w:val="left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szCs w:val="21"/>
        </w:rPr>
        <w:br w:type="page"/>
      </w:r>
    </w:p>
    <w:p w:rsidR="00A6600A" w:rsidRDefault="00A6600A" w:rsidP="00A6600A">
      <w:pPr>
        <w:ind w:firstLineChars="200" w:firstLine="420"/>
        <w:rPr>
          <w:rFonts w:asciiTheme="majorEastAsia" w:eastAsiaTheme="majorEastAsia" w:hAnsiTheme="majorEastAsia"/>
          <w:szCs w:val="21"/>
        </w:rPr>
      </w:pPr>
    </w:p>
    <w:p w:rsidR="00A6600A" w:rsidRDefault="00A6600A" w:rsidP="00A6600A">
      <w:pPr>
        <w:jc w:val="center"/>
        <w:rPr>
          <w:rFonts w:asciiTheme="majorEastAsia" w:eastAsiaTheme="majorEastAsia" w:hAnsiTheme="majorEastAsia" w:hint="eastAsia"/>
          <w:sz w:val="44"/>
          <w:szCs w:val="44"/>
        </w:rPr>
      </w:pPr>
      <w:r w:rsidRPr="00A6600A">
        <w:rPr>
          <w:rFonts w:asciiTheme="majorEastAsia" w:eastAsiaTheme="majorEastAsia" w:hAnsiTheme="majorEastAsia" w:hint="eastAsia"/>
          <w:sz w:val="44"/>
          <w:szCs w:val="44"/>
        </w:rPr>
        <w:t>目      录</w:t>
      </w:r>
    </w:p>
    <w:p w:rsidR="00544DDC" w:rsidRDefault="00544DDC">
      <w:pPr>
        <w:pStyle w:val="11"/>
        <w:tabs>
          <w:tab w:val="left" w:pos="420"/>
          <w:tab w:val="right" w:leader="dot" w:pos="8296"/>
        </w:tabs>
        <w:rPr>
          <w:noProof/>
        </w:rPr>
      </w:pPr>
      <w:r>
        <w:rPr>
          <w:rFonts w:asciiTheme="majorEastAsia" w:eastAsiaTheme="majorEastAsia" w:hAnsiTheme="majorEastAsia"/>
          <w:sz w:val="44"/>
          <w:szCs w:val="44"/>
        </w:rPr>
        <w:fldChar w:fldCharType="begin"/>
      </w:r>
      <w:r>
        <w:rPr>
          <w:rFonts w:asciiTheme="majorEastAsia" w:eastAsiaTheme="majorEastAsia" w:hAnsiTheme="majorEastAsia"/>
          <w:sz w:val="44"/>
          <w:szCs w:val="44"/>
        </w:rPr>
        <w:instrText xml:space="preserve"> TOC \o "1-3" \h \z \u </w:instrText>
      </w:r>
      <w:r>
        <w:rPr>
          <w:rFonts w:asciiTheme="majorEastAsia" w:eastAsiaTheme="majorEastAsia" w:hAnsiTheme="majorEastAsia"/>
          <w:sz w:val="44"/>
          <w:szCs w:val="44"/>
        </w:rPr>
        <w:fldChar w:fldCharType="separate"/>
      </w:r>
      <w:hyperlink w:anchor="_Toc409112481" w:history="1">
        <w:r w:rsidRPr="007E708E">
          <w:rPr>
            <w:rStyle w:val="a7"/>
            <w:noProof/>
          </w:rPr>
          <w:t>1</w:t>
        </w:r>
        <w:r>
          <w:rPr>
            <w:noProof/>
          </w:rPr>
          <w:tab/>
        </w:r>
        <w:r w:rsidRPr="007E708E">
          <w:rPr>
            <w:rStyle w:val="a7"/>
            <w:rFonts w:hint="eastAsia"/>
            <w:noProof/>
          </w:rPr>
          <w:t>快线网关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09112482" w:history="1">
        <w:r w:rsidRPr="007E708E">
          <w:rPr>
            <w:rStyle w:val="a7"/>
            <w:noProof/>
          </w:rPr>
          <w:t>1.1</w:t>
        </w:r>
        <w:r>
          <w:rPr>
            <w:noProof/>
          </w:rPr>
          <w:tab/>
        </w:r>
        <w:r w:rsidRPr="007E708E">
          <w:rPr>
            <w:rStyle w:val="a7"/>
            <w:noProof/>
          </w:rPr>
          <w:t>Ipsec</w:t>
        </w:r>
        <w:r w:rsidRPr="007E708E">
          <w:rPr>
            <w:rStyle w:val="a7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09112483" w:history="1">
        <w:r w:rsidRPr="007E708E">
          <w:rPr>
            <w:rStyle w:val="a7"/>
            <w:noProof/>
          </w:rPr>
          <w:t>1.2</w:t>
        </w:r>
        <w:r>
          <w:rPr>
            <w:noProof/>
          </w:rPr>
          <w:tab/>
        </w:r>
        <w:r w:rsidRPr="007E708E">
          <w:rPr>
            <w:rStyle w:val="a7"/>
            <w:rFonts w:hint="eastAsia"/>
            <w:noProof/>
          </w:rPr>
          <w:t>快线网关字段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84" w:history="1">
        <w:r w:rsidRPr="007E708E">
          <w:rPr>
            <w:rStyle w:val="a7"/>
            <w:noProof/>
          </w:rPr>
          <w:t>1.2.1</w:t>
        </w:r>
        <w:r>
          <w:rPr>
            <w:noProof/>
          </w:rPr>
          <w:tab/>
        </w:r>
        <w:r w:rsidRPr="007E708E">
          <w:rPr>
            <w:rStyle w:val="a7"/>
            <w:noProof/>
          </w:rPr>
          <w:t>IPSec phase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85" w:history="1">
        <w:r w:rsidRPr="007E708E">
          <w:rPr>
            <w:rStyle w:val="a7"/>
            <w:noProof/>
          </w:rPr>
          <w:t>1.2.2</w:t>
        </w:r>
        <w:r>
          <w:rPr>
            <w:noProof/>
          </w:rPr>
          <w:tab/>
        </w:r>
        <w:r w:rsidRPr="007E708E">
          <w:rPr>
            <w:rStyle w:val="a7"/>
            <w:noProof/>
          </w:rPr>
          <w:t>IPSec phase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86" w:history="1">
        <w:r w:rsidRPr="007E708E">
          <w:rPr>
            <w:rStyle w:val="a7"/>
            <w:noProof/>
          </w:rPr>
          <w:t>1.2.3</w:t>
        </w:r>
        <w:r>
          <w:rPr>
            <w:noProof/>
          </w:rPr>
          <w:tab/>
        </w:r>
        <w:r w:rsidRPr="007E708E">
          <w:rPr>
            <w:rStyle w:val="a7"/>
            <w:noProof/>
          </w:rPr>
          <w:t>IPSec polic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87" w:history="1">
        <w:r w:rsidRPr="007E708E">
          <w:rPr>
            <w:rStyle w:val="a7"/>
            <w:noProof/>
          </w:rPr>
          <w:t>1.2.4</w:t>
        </w:r>
        <w:r>
          <w:rPr>
            <w:noProof/>
          </w:rPr>
          <w:tab/>
        </w:r>
        <w:r w:rsidRPr="007E708E">
          <w:rPr>
            <w:rStyle w:val="a7"/>
            <w:noProof/>
          </w:rPr>
          <w:t>IPSe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11"/>
        <w:tabs>
          <w:tab w:val="left" w:pos="420"/>
          <w:tab w:val="right" w:leader="dot" w:pos="8296"/>
        </w:tabs>
        <w:rPr>
          <w:noProof/>
        </w:rPr>
      </w:pPr>
      <w:hyperlink w:anchor="_Toc409112488" w:history="1">
        <w:r w:rsidRPr="007E708E">
          <w:rPr>
            <w:rStyle w:val="a7"/>
            <w:noProof/>
          </w:rPr>
          <w:t>2</w:t>
        </w:r>
        <w:r>
          <w:rPr>
            <w:noProof/>
          </w:rPr>
          <w:tab/>
        </w:r>
        <w:r w:rsidRPr="007E708E">
          <w:rPr>
            <w:rStyle w:val="a7"/>
            <w:rFonts w:hint="eastAsia"/>
            <w:noProof/>
          </w:rPr>
          <w:t>应用拓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11"/>
        <w:tabs>
          <w:tab w:val="left" w:pos="420"/>
          <w:tab w:val="right" w:leader="dot" w:pos="8296"/>
        </w:tabs>
        <w:rPr>
          <w:noProof/>
        </w:rPr>
      </w:pPr>
      <w:hyperlink w:anchor="_Toc409112489" w:history="1">
        <w:r w:rsidRPr="007E708E">
          <w:rPr>
            <w:rStyle w:val="a7"/>
            <w:noProof/>
          </w:rPr>
          <w:t>3</w:t>
        </w:r>
        <w:r>
          <w:rPr>
            <w:noProof/>
          </w:rPr>
          <w:tab/>
        </w:r>
        <w:r w:rsidRPr="007E708E">
          <w:rPr>
            <w:rStyle w:val="a7"/>
            <w:rFonts w:hint="eastAsia"/>
            <w:noProof/>
          </w:rPr>
          <w:t>配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09112490" w:history="1">
        <w:r w:rsidRPr="007E708E">
          <w:rPr>
            <w:rStyle w:val="a7"/>
            <w:noProof/>
          </w:rPr>
          <w:t>3.1</w:t>
        </w:r>
        <w:r>
          <w:rPr>
            <w:noProof/>
          </w:rPr>
          <w:tab/>
        </w:r>
        <w:r w:rsidRPr="007E708E">
          <w:rPr>
            <w:rStyle w:val="a7"/>
            <w:noProof/>
          </w:rPr>
          <w:t>Linex1</w:t>
        </w:r>
        <w:r w:rsidRPr="007E708E">
          <w:rPr>
            <w:rStyle w:val="a7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91" w:history="1">
        <w:r w:rsidRPr="007E708E">
          <w:rPr>
            <w:rStyle w:val="a7"/>
            <w:noProof/>
          </w:rPr>
          <w:t>3.1.1</w:t>
        </w:r>
        <w:r>
          <w:rPr>
            <w:noProof/>
          </w:rPr>
          <w:tab/>
        </w:r>
        <w:r w:rsidRPr="007E708E">
          <w:rPr>
            <w:rStyle w:val="a7"/>
            <w:noProof/>
          </w:rPr>
          <w:t>Vpn</w:t>
        </w:r>
        <w:r w:rsidRPr="007E708E">
          <w:rPr>
            <w:rStyle w:val="a7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92" w:history="1">
        <w:r w:rsidRPr="007E708E">
          <w:rPr>
            <w:rStyle w:val="a7"/>
            <w:noProof/>
          </w:rPr>
          <w:t>3.1.2</w:t>
        </w:r>
        <w:r>
          <w:rPr>
            <w:noProof/>
          </w:rPr>
          <w:tab/>
        </w:r>
        <w:r w:rsidRPr="007E708E">
          <w:rPr>
            <w:rStyle w:val="a7"/>
            <w:noProof/>
          </w:rPr>
          <w:t>Approute</w:t>
        </w:r>
        <w:r w:rsidRPr="007E708E">
          <w:rPr>
            <w:rStyle w:val="a7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09112493" w:history="1">
        <w:r w:rsidRPr="007E708E">
          <w:rPr>
            <w:rStyle w:val="a7"/>
            <w:noProof/>
          </w:rPr>
          <w:t>3.2</w:t>
        </w:r>
        <w:r>
          <w:rPr>
            <w:noProof/>
          </w:rPr>
          <w:tab/>
        </w:r>
        <w:r w:rsidRPr="007E708E">
          <w:rPr>
            <w:rStyle w:val="a7"/>
            <w:noProof/>
          </w:rPr>
          <w:t>Linex2</w:t>
        </w:r>
        <w:r w:rsidRPr="007E708E">
          <w:rPr>
            <w:rStyle w:val="a7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94" w:history="1">
        <w:r w:rsidRPr="007E708E">
          <w:rPr>
            <w:rStyle w:val="a7"/>
            <w:noProof/>
          </w:rPr>
          <w:t>3.2.1</w:t>
        </w:r>
        <w:r>
          <w:rPr>
            <w:noProof/>
          </w:rPr>
          <w:tab/>
        </w:r>
        <w:r w:rsidRPr="007E708E">
          <w:rPr>
            <w:rStyle w:val="a7"/>
            <w:noProof/>
          </w:rPr>
          <w:t>Vpn</w:t>
        </w:r>
        <w:r w:rsidRPr="007E708E">
          <w:rPr>
            <w:rStyle w:val="a7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95" w:history="1">
        <w:r w:rsidRPr="007E708E">
          <w:rPr>
            <w:rStyle w:val="a7"/>
            <w:noProof/>
          </w:rPr>
          <w:t>3.2.2</w:t>
        </w:r>
        <w:r>
          <w:rPr>
            <w:noProof/>
          </w:rPr>
          <w:tab/>
        </w:r>
        <w:r w:rsidRPr="007E708E">
          <w:rPr>
            <w:rStyle w:val="a7"/>
            <w:noProof/>
          </w:rPr>
          <w:t>Approute</w:t>
        </w:r>
        <w:r w:rsidRPr="007E708E">
          <w:rPr>
            <w:rStyle w:val="a7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09112496" w:history="1">
        <w:r w:rsidRPr="007E708E">
          <w:rPr>
            <w:rStyle w:val="a7"/>
            <w:noProof/>
          </w:rPr>
          <w:t>3.3</w:t>
        </w:r>
        <w:r>
          <w:rPr>
            <w:noProof/>
          </w:rPr>
          <w:tab/>
        </w:r>
        <w:r w:rsidRPr="007E708E">
          <w:rPr>
            <w:rStyle w:val="a7"/>
            <w:noProof/>
          </w:rPr>
          <w:t>Linex3</w:t>
        </w:r>
        <w:r w:rsidRPr="007E708E">
          <w:rPr>
            <w:rStyle w:val="a7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97" w:history="1">
        <w:r w:rsidRPr="007E708E">
          <w:rPr>
            <w:rStyle w:val="a7"/>
            <w:noProof/>
          </w:rPr>
          <w:t>3.3.1</w:t>
        </w:r>
        <w:r>
          <w:rPr>
            <w:noProof/>
          </w:rPr>
          <w:tab/>
        </w:r>
        <w:r w:rsidRPr="007E708E">
          <w:rPr>
            <w:rStyle w:val="a7"/>
            <w:noProof/>
          </w:rPr>
          <w:t>Vpn</w:t>
        </w:r>
        <w:r w:rsidRPr="007E708E">
          <w:rPr>
            <w:rStyle w:val="a7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4DDC" w:rsidRDefault="00544DD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09112498" w:history="1">
        <w:r w:rsidRPr="007E708E">
          <w:rPr>
            <w:rStyle w:val="a7"/>
            <w:noProof/>
          </w:rPr>
          <w:t>3.3.2</w:t>
        </w:r>
        <w:r>
          <w:rPr>
            <w:noProof/>
          </w:rPr>
          <w:tab/>
        </w:r>
        <w:r w:rsidRPr="007E708E">
          <w:rPr>
            <w:rStyle w:val="a7"/>
            <w:noProof/>
          </w:rPr>
          <w:t>Approute</w:t>
        </w:r>
        <w:r w:rsidRPr="007E708E">
          <w:rPr>
            <w:rStyle w:val="a7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9112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0515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44DDC" w:rsidRPr="00544DDC" w:rsidRDefault="00544DDC" w:rsidP="00544DDC">
      <w:pPr>
        <w:rPr>
          <w:rFonts w:asciiTheme="majorEastAsia" w:eastAsiaTheme="majorEastAsia" w:hAnsiTheme="majorEastAsia"/>
          <w:sz w:val="44"/>
          <w:szCs w:val="44"/>
        </w:rPr>
      </w:pPr>
      <w:r>
        <w:rPr>
          <w:rFonts w:asciiTheme="majorEastAsia" w:eastAsiaTheme="majorEastAsia" w:hAnsiTheme="majorEastAsia"/>
          <w:sz w:val="44"/>
          <w:szCs w:val="44"/>
        </w:rPr>
        <w:fldChar w:fldCharType="end"/>
      </w:r>
    </w:p>
    <w:p w:rsidR="00A6600A" w:rsidRDefault="00A6600A" w:rsidP="00D63E5F">
      <w:pPr>
        <w:widowControl/>
        <w:jc w:val="left"/>
        <w:rPr>
          <w:rFonts w:asciiTheme="majorEastAsia" w:eastAsiaTheme="majorEastAsia" w:hAnsiTheme="majorEastAsia"/>
          <w:sz w:val="44"/>
          <w:szCs w:val="44"/>
        </w:rPr>
      </w:pPr>
      <w:r>
        <w:rPr>
          <w:rFonts w:asciiTheme="majorEastAsia" w:eastAsiaTheme="majorEastAsia" w:hAnsiTheme="majorEastAsia"/>
          <w:sz w:val="44"/>
          <w:szCs w:val="44"/>
        </w:rPr>
        <w:br w:type="page"/>
      </w:r>
    </w:p>
    <w:p w:rsidR="00D63E5F" w:rsidRPr="00F1424A" w:rsidRDefault="00D63E5F" w:rsidP="00F1424A">
      <w:pPr>
        <w:pStyle w:val="1"/>
      </w:pPr>
      <w:bookmarkStart w:id="1" w:name="_Toc409112481"/>
      <w:r w:rsidRPr="00F1424A">
        <w:lastRenderedPageBreak/>
        <w:t>快线网关说明</w:t>
      </w:r>
      <w:bookmarkEnd w:id="1"/>
    </w:p>
    <w:p w:rsidR="00D63E5F" w:rsidRPr="00F1424A" w:rsidRDefault="004C7D75" w:rsidP="00F1424A">
      <w:pPr>
        <w:pStyle w:val="20"/>
      </w:pPr>
      <w:bookmarkStart w:id="2" w:name="_Toc409112482"/>
      <w:proofErr w:type="spellStart"/>
      <w:r w:rsidRPr="00F1424A">
        <w:t>I</w:t>
      </w:r>
      <w:r w:rsidRPr="00F1424A">
        <w:rPr>
          <w:rFonts w:hint="eastAsia"/>
        </w:rPr>
        <w:t>psec</w:t>
      </w:r>
      <w:proofErr w:type="spellEnd"/>
      <w:r w:rsidRPr="00F1424A">
        <w:rPr>
          <w:rFonts w:hint="eastAsia"/>
        </w:rPr>
        <w:t>说明</w:t>
      </w:r>
      <w:bookmarkEnd w:id="2"/>
    </w:p>
    <w:p w:rsidR="004C7D75" w:rsidRDefault="004C7D75" w:rsidP="004C7D7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4C7D75">
        <w:rPr>
          <w:rFonts w:asciiTheme="minorEastAsia" w:hAnsiTheme="minorEastAsia" w:hint="eastAsia"/>
          <w:szCs w:val="21"/>
        </w:rPr>
        <w:t>IPsec 协商，包括两个阶段，第一个阶段，做认证，并协商出一组算法和</w:t>
      </w:r>
      <w:proofErr w:type="gramStart"/>
      <w:r w:rsidRPr="004C7D75">
        <w:rPr>
          <w:rFonts w:asciiTheme="minorEastAsia" w:hAnsiTheme="minorEastAsia" w:hint="eastAsia"/>
          <w:szCs w:val="21"/>
        </w:rPr>
        <w:t>秘钥</w:t>
      </w:r>
      <w:proofErr w:type="gramEnd"/>
      <w:r w:rsidRPr="004C7D75">
        <w:rPr>
          <w:rFonts w:asciiTheme="minorEastAsia" w:hAnsiTheme="minorEastAsia" w:hint="eastAsia"/>
          <w:szCs w:val="21"/>
        </w:rPr>
        <w:t>，为第二个阶段的协商</w:t>
      </w:r>
      <w:proofErr w:type="gramStart"/>
      <w:r w:rsidRPr="004C7D75">
        <w:rPr>
          <w:rFonts w:asciiTheme="minorEastAsia" w:hAnsiTheme="minorEastAsia" w:hint="eastAsia"/>
          <w:szCs w:val="21"/>
        </w:rPr>
        <w:t>做保</w:t>
      </w:r>
      <w:proofErr w:type="gramEnd"/>
      <w:r w:rsidRPr="004C7D75">
        <w:rPr>
          <w:rFonts w:asciiTheme="minorEastAsia" w:hAnsiTheme="minorEastAsia" w:hint="eastAsia"/>
          <w:szCs w:val="21"/>
        </w:rPr>
        <w:t>护。第二个阶段的协商，用第一阶段的协商结果加密，协商出真正用于加密数据的算法和</w:t>
      </w:r>
      <w:proofErr w:type="gramStart"/>
      <w:r w:rsidRPr="004C7D75">
        <w:rPr>
          <w:rFonts w:asciiTheme="minorEastAsia" w:hAnsiTheme="minorEastAsia" w:hint="eastAsia"/>
          <w:szCs w:val="21"/>
        </w:rPr>
        <w:t>秘钥</w:t>
      </w:r>
      <w:proofErr w:type="gramEnd"/>
      <w:r w:rsidRPr="004C7D75">
        <w:rPr>
          <w:rFonts w:asciiTheme="minorEastAsia" w:hAnsiTheme="minorEastAsia" w:hint="eastAsia"/>
          <w:szCs w:val="21"/>
        </w:rPr>
        <w:t>。第一阶段的协商参数在 ph1中定义，第二阶段的协商参数在ph2中定义。</w:t>
      </w:r>
    </w:p>
    <w:p w:rsidR="004C7D75" w:rsidRDefault="004C7D75" w:rsidP="004C7D7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4C7D75">
        <w:rPr>
          <w:rFonts w:asciiTheme="minorEastAsia" w:hAnsiTheme="minorEastAsia" w:hint="eastAsia"/>
          <w:szCs w:val="21"/>
        </w:rPr>
        <w:t>第一阶段协商成功后，协商结果会以一个SA的方式保存下来。这个SA不是永久不变的。为了安全起见，会每</w:t>
      </w:r>
      <w:r>
        <w:rPr>
          <w:rFonts w:asciiTheme="minorEastAsia" w:hAnsiTheme="minorEastAsia" w:hint="eastAsia"/>
          <w:szCs w:val="21"/>
        </w:rPr>
        <w:t>隔一段时间，</w:t>
      </w:r>
      <w:r w:rsidRPr="004C7D75">
        <w:rPr>
          <w:rFonts w:asciiTheme="minorEastAsia" w:hAnsiTheme="minorEastAsia" w:hint="eastAsia"/>
          <w:szCs w:val="21"/>
        </w:rPr>
        <w:t>或者每加密一定字节数之后，重新协商。</w:t>
      </w:r>
    </w:p>
    <w:p w:rsidR="004C7D75" w:rsidRDefault="004C7D75" w:rsidP="004C7D7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4C7D75">
        <w:rPr>
          <w:rFonts w:asciiTheme="minorEastAsia" w:hAnsiTheme="minorEastAsia" w:hint="eastAsia"/>
          <w:szCs w:val="21"/>
        </w:rPr>
        <w:t>IPsec  支持两种子协议，ESP和AH。 隧道模式一般都是采用ESP。所以这里默认就是ESP。ESP协议包含了加密和认证，</w:t>
      </w:r>
      <w:proofErr w:type="spellStart"/>
      <w:r w:rsidRPr="004C7D75">
        <w:rPr>
          <w:rFonts w:asciiTheme="minorEastAsia" w:hAnsiTheme="minorEastAsia" w:hint="eastAsia"/>
          <w:szCs w:val="21"/>
        </w:rPr>
        <w:t>esp_enc</w:t>
      </w:r>
      <w:proofErr w:type="spellEnd"/>
      <w:r w:rsidRPr="004C7D75">
        <w:rPr>
          <w:rFonts w:asciiTheme="minorEastAsia" w:hAnsiTheme="minorEastAsia" w:hint="eastAsia"/>
          <w:szCs w:val="21"/>
        </w:rPr>
        <w:t>和</w:t>
      </w:r>
      <w:proofErr w:type="spellStart"/>
      <w:r w:rsidRPr="004C7D75">
        <w:rPr>
          <w:rFonts w:asciiTheme="minorEastAsia" w:hAnsiTheme="minorEastAsia" w:hint="eastAsia"/>
          <w:szCs w:val="21"/>
        </w:rPr>
        <w:t>esp_auth</w:t>
      </w:r>
      <w:proofErr w:type="spellEnd"/>
      <w:r w:rsidRPr="004C7D75">
        <w:rPr>
          <w:rFonts w:asciiTheme="minorEastAsia" w:hAnsiTheme="minorEastAsia" w:hint="eastAsia"/>
          <w:szCs w:val="21"/>
        </w:rPr>
        <w:t>分别是协商中可选的加密算法和认证算法。AH协议只包含了认证，不加密。 Ah _</w:t>
      </w:r>
      <w:proofErr w:type="spellStart"/>
      <w:r w:rsidRPr="004C7D75">
        <w:rPr>
          <w:rFonts w:asciiTheme="minorEastAsia" w:hAnsiTheme="minorEastAsia" w:hint="eastAsia"/>
          <w:szCs w:val="21"/>
        </w:rPr>
        <w:t>auth</w:t>
      </w:r>
      <w:proofErr w:type="spellEnd"/>
      <w:r w:rsidRPr="004C7D75">
        <w:rPr>
          <w:rFonts w:asciiTheme="minorEastAsia" w:hAnsiTheme="minorEastAsia" w:hint="eastAsia"/>
          <w:szCs w:val="21"/>
        </w:rPr>
        <w:t>是可选的认证算法。IPsec还支持数据包压缩，即 IPCOMP。一般不启用。</w:t>
      </w:r>
      <w:proofErr w:type="spellStart"/>
      <w:r w:rsidRPr="004C7D75">
        <w:rPr>
          <w:rFonts w:asciiTheme="minorEastAsia" w:hAnsiTheme="minorEastAsia" w:hint="eastAsia"/>
          <w:szCs w:val="21"/>
        </w:rPr>
        <w:t>Ipcomp_alg</w:t>
      </w:r>
      <w:proofErr w:type="spellEnd"/>
      <w:r w:rsidRPr="004C7D75">
        <w:rPr>
          <w:rFonts w:asciiTheme="minorEastAsia" w:hAnsiTheme="minorEastAsia" w:hint="eastAsia"/>
          <w:szCs w:val="21"/>
        </w:rPr>
        <w:t>即IP压缩的算法。</w:t>
      </w:r>
    </w:p>
    <w:p w:rsidR="004C7D75" w:rsidRPr="00F1424A" w:rsidRDefault="004C7D75" w:rsidP="00F1424A">
      <w:pPr>
        <w:pStyle w:val="20"/>
      </w:pPr>
      <w:bookmarkStart w:id="3" w:name="_Toc409112483"/>
      <w:r w:rsidRPr="00F1424A">
        <w:t>快线网关字段说明</w:t>
      </w:r>
      <w:bookmarkEnd w:id="3"/>
    </w:p>
    <w:p w:rsidR="004C7D75" w:rsidRPr="00E37892" w:rsidRDefault="004C7D75" w:rsidP="004C7D75">
      <w:pPr>
        <w:pStyle w:val="3"/>
      </w:pPr>
      <w:bookmarkStart w:id="4" w:name="_Toc409112484"/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 xml:space="preserve"> phase1</w:t>
      </w:r>
      <w:bookmarkEnd w:id="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b/>
                <w:szCs w:val="21"/>
                <w:highlight w:val="yellow"/>
              </w:rPr>
            </w:pPr>
            <w:r w:rsidRPr="002B67A7">
              <w:rPr>
                <w:b/>
                <w:szCs w:val="21"/>
                <w:highlight w:val="yellow"/>
              </w:rPr>
              <w:t>property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b/>
                <w:szCs w:val="21"/>
                <w:highlight w:val="yellow"/>
              </w:rPr>
            </w:pPr>
            <w:r w:rsidRPr="002B67A7">
              <w:rPr>
                <w:rFonts w:hint="eastAsia"/>
                <w:b/>
                <w:szCs w:val="21"/>
                <w:highlight w:val="yellow"/>
              </w:rPr>
              <w:t>description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b/>
                <w:color w:val="FF0000"/>
                <w:szCs w:val="21"/>
              </w:rPr>
            </w:pPr>
            <w:r w:rsidRPr="002B67A7">
              <w:rPr>
                <w:b/>
                <w:szCs w:val="21"/>
                <w:highlight w:val="yellow"/>
              </w:rPr>
              <w:t>D</w:t>
            </w:r>
            <w:r w:rsidRPr="002B67A7">
              <w:rPr>
                <w:rFonts w:hint="eastAsia"/>
                <w:b/>
                <w:szCs w:val="21"/>
                <w:highlight w:val="yellow"/>
              </w:rPr>
              <w:t>efault value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t>ike</w:t>
            </w:r>
            <w:proofErr w:type="spellEnd"/>
            <w:r w:rsidRPr="002B67A7">
              <w:rPr>
                <w:szCs w:val="21"/>
              </w:rPr>
              <w:t>-version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t>ike</w:t>
            </w:r>
            <w:proofErr w:type="spellEnd"/>
            <w:r w:rsidRPr="002B67A7">
              <w:rPr>
                <w:szCs w:val="21"/>
              </w:rPr>
              <w:t xml:space="preserve"> version</w:t>
            </w:r>
            <w:r w:rsidRPr="002B67A7">
              <w:rPr>
                <w:rFonts w:hint="eastAsia"/>
                <w:szCs w:val="21"/>
              </w:rPr>
              <w:t xml:space="preserve"> :IKEV1/IKEV2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IKEV1</w:t>
            </w:r>
            <w:r w:rsidRPr="002B67A7">
              <w:rPr>
                <w:rFonts w:hint="eastAsia"/>
                <w:szCs w:val="21"/>
              </w:rPr>
              <w:t>，</w:t>
            </w:r>
            <w:r w:rsidRPr="002B67A7">
              <w:rPr>
                <w:rFonts w:hint="eastAsia"/>
                <w:szCs w:val="21"/>
              </w:rPr>
              <w:t>IKEV2 not support yet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local-id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 xml:space="preserve">ID of local IKE, must be </w:t>
            </w:r>
            <w:proofErr w:type="spellStart"/>
            <w:r w:rsidRPr="002B67A7">
              <w:rPr>
                <w:rFonts w:hint="eastAsia"/>
                <w:szCs w:val="21"/>
              </w:rPr>
              <w:t>ipaddr</w:t>
            </w:r>
            <w:proofErr w:type="spellEnd"/>
            <w:r w:rsidRPr="002B67A7">
              <w:rPr>
                <w:rFonts w:hint="eastAsia"/>
                <w:szCs w:val="21"/>
              </w:rPr>
              <w:t xml:space="preserve"> of local IKE</w:t>
            </w:r>
            <w:r w:rsidRPr="002B67A7">
              <w:rPr>
                <w:rFonts w:hint="eastAsia"/>
                <w:szCs w:val="21"/>
              </w:rPr>
              <w:t>，快线网关</w:t>
            </w:r>
            <w:proofErr w:type="spellStart"/>
            <w:r w:rsidRPr="002B67A7">
              <w:rPr>
                <w:rFonts w:hint="eastAsia"/>
                <w:szCs w:val="21"/>
              </w:rPr>
              <w:t>ipsec</w:t>
            </w:r>
            <w:proofErr w:type="spellEnd"/>
            <w:r w:rsidRPr="002B67A7">
              <w:rPr>
                <w:rFonts w:hint="eastAsia"/>
                <w:szCs w:val="21"/>
              </w:rPr>
              <w:t>监听的地址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N/A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remote-id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 xml:space="preserve">ID of remote IKE, must be </w:t>
            </w:r>
            <w:proofErr w:type="spellStart"/>
            <w:r w:rsidRPr="002B67A7">
              <w:rPr>
                <w:rFonts w:hint="eastAsia"/>
                <w:szCs w:val="21"/>
              </w:rPr>
              <w:t>ipaddr</w:t>
            </w:r>
            <w:proofErr w:type="spellEnd"/>
            <w:r w:rsidRPr="002B67A7">
              <w:rPr>
                <w:rFonts w:hint="eastAsia"/>
                <w:szCs w:val="21"/>
              </w:rPr>
              <w:t xml:space="preserve"> of remote IKE</w:t>
            </w:r>
            <w:r w:rsidRPr="002B67A7">
              <w:rPr>
                <w:rFonts w:hint="eastAsia"/>
                <w:szCs w:val="21"/>
              </w:rPr>
              <w:t>，对端网关的监听地址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N/A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t>auth_method</w:t>
            </w:r>
            <w:proofErr w:type="spellEnd"/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rFonts w:hint="eastAsia"/>
                <w:szCs w:val="21"/>
              </w:rPr>
              <w:t>A</w:t>
            </w:r>
            <w:r w:rsidRPr="002B67A7">
              <w:rPr>
                <w:szCs w:val="21"/>
              </w:rPr>
              <w:t>u</w:t>
            </w:r>
            <w:r w:rsidRPr="002B67A7">
              <w:rPr>
                <w:rFonts w:hint="eastAsia"/>
                <w:szCs w:val="21"/>
              </w:rPr>
              <w:t>th</w:t>
            </w:r>
            <w:proofErr w:type="spellEnd"/>
            <w:r w:rsidRPr="002B67A7">
              <w:rPr>
                <w:rFonts w:hint="eastAsia"/>
                <w:szCs w:val="21"/>
              </w:rPr>
              <w:t xml:space="preserve"> method, currently ,only PSK supported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PSK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t>psksecret</w:t>
            </w:r>
            <w:proofErr w:type="spellEnd"/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P</w:t>
            </w:r>
            <w:r w:rsidRPr="002B67A7">
              <w:rPr>
                <w:rFonts w:hint="eastAsia"/>
                <w:szCs w:val="21"/>
              </w:rPr>
              <w:t>re-shared key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N/A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remote-port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L</w:t>
            </w:r>
            <w:r w:rsidRPr="002B67A7">
              <w:rPr>
                <w:rFonts w:hint="eastAsia"/>
                <w:szCs w:val="21"/>
              </w:rPr>
              <w:t>isten port of remote IKE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500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t>sa</w:t>
            </w:r>
            <w:proofErr w:type="spellEnd"/>
            <w:r w:rsidRPr="002B67A7">
              <w:rPr>
                <w:szCs w:val="21"/>
              </w:rPr>
              <w:t>-lifetime-byte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L</w:t>
            </w:r>
            <w:r w:rsidRPr="002B67A7">
              <w:rPr>
                <w:rFonts w:hint="eastAsia"/>
                <w:szCs w:val="21"/>
              </w:rPr>
              <w:t>ifetime of Phase1 SA in bytes</w:t>
            </w:r>
            <w:r w:rsidRPr="002B67A7">
              <w:rPr>
                <w:rFonts w:hint="eastAsia"/>
                <w:szCs w:val="21"/>
              </w:rPr>
              <w:t>，定义重新协商的字节数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512K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t>sa</w:t>
            </w:r>
            <w:proofErr w:type="spellEnd"/>
            <w:r w:rsidRPr="002B67A7">
              <w:rPr>
                <w:szCs w:val="21"/>
              </w:rPr>
              <w:t>-lifetime-time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L</w:t>
            </w:r>
            <w:r w:rsidRPr="002B67A7">
              <w:rPr>
                <w:rFonts w:hint="eastAsia"/>
                <w:szCs w:val="21"/>
              </w:rPr>
              <w:t xml:space="preserve">ifetime of Phase1 SA in </w:t>
            </w:r>
            <w:r w:rsidRPr="002B67A7">
              <w:rPr>
                <w:rFonts w:hint="eastAsia"/>
                <w:szCs w:val="21"/>
              </w:rPr>
              <w:lastRenderedPageBreak/>
              <w:t>seconds</w:t>
            </w:r>
            <w:r w:rsidRPr="002B67A7">
              <w:rPr>
                <w:rFonts w:hint="eastAsia"/>
                <w:szCs w:val="21"/>
              </w:rPr>
              <w:t>，定义重新协商的间隔时间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lastRenderedPageBreak/>
              <w:t>3600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lastRenderedPageBreak/>
              <w:t>enc-alg</w:t>
            </w:r>
            <w:proofErr w:type="spellEnd"/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Encrypt</w:t>
            </w:r>
            <w:r w:rsidRPr="002B67A7">
              <w:rPr>
                <w:rFonts w:hint="eastAsia"/>
                <w:szCs w:val="21"/>
              </w:rPr>
              <w:t xml:space="preserve"> </w:t>
            </w:r>
            <w:proofErr w:type="spellStart"/>
            <w:r w:rsidRPr="002B67A7">
              <w:rPr>
                <w:szCs w:val="21"/>
              </w:rPr>
              <w:t>algorithoms</w:t>
            </w:r>
            <w:proofErr w:type="spellEnd"/>
            <w:r w:rsidRPr="002B67A7">
              <w:rPr>
                <w:rFonts w:hint="eastAsia"/>
                <w:szCs w:val="21"/>
              </w:rPr>
              <w:t>，第一阶段可选用的加密算法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3des_cbc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auth-alg-v1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rFonts w:hint="eastAsia"/>
                <w:szCs w:val="21"/>
              </w:rPr>
              <w:t>Auth</w:t>
            </w:r>
            <w:proofErr w:type="spellEnd"/>
            <w:r w:rsidRPr="002B67A7">
              <w:rPr>
                <w:rFonts w:hint="eastAsia"/>
                <w:szCs w:val="21"/>
              </w:rPr>
              <w:t xml:space="preserve"> </w:t>
            </w:r>
            <w:proofErr w:type="spellStart"/>
            <w:r w:rsidRPr="002B67A7">
              <w:rPr>
                <w:rFonts w:hint="eastAsia"/>
                <w:szCs w:val="21"/>
              </w:rPr>
              <w:t>algorithoms</w:t>
            </w:r>
            <w:proofErr w:type="spellEnd"/>
            <w:r w:rsidRPr="002B67A7">
              <w:rPr>
                <w:rFonts w:hint="eastAsia"/>
                <w:szCs w:val="21"/>
              </w:rPr>
              <w:t>，第一阶段可选用的认证算法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M</w:t>
            </w:r>
            <w:r w:rsidRPr="002B67A7">
              <w:rPr>
                <w:rFonts w:hint="eastAsia"/>
                <w:szCs w:val="21"/>
              </w:rPr>
              <w:t>d5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t>dhgrp</w:t>
            </w:r>
            <w:proofErr w:type="spellEnd"/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DH Group</w:t>
            </w:r>
            <w:r w:rsidRPr="002B67A7">
              <w:rPr>
                <w:rFonts w:hint="eastAsia"/>
                <w:szCs w:val="21"/>
              </w:rPr>
              <w:t>，</w:t>
            </w:r>
            <w:r w:rsidRPr="002B67A7">
              <w:rPr>
                <w:szCs w:val="21"/>
              </w:rPr>
              <w:t>用于密钥协商的</w:t>
            </w:r>
            <w:r w:rsidRPr="002B67A7">
              <w:rPr>
                <w:rFonts w:hint="eastAsia"/>
                <w:szCs w:val="21"/>
              </w:rPr>
              <w:t>DH</w:t>
            </w:r>
            <w:r w:rsidRPr="002B67A7">
              <w:rPr>
                <w:rFonts w:hint="eastAsia"/>
                <w:szCs w:val="21"/>
              </w:rPr>
              <w:t>群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modp768</w:t>
            </w:r>
            <w:r w:rsidRPr="002B67A7">
              <w:rPr>
                <w:rFonts w:hint="eastAsia"/>
                <w:szCs w:val="21"/>
              </w:rPr>
              <w:t xml:space="preserve"> (GROUP 1)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t>pfs</w:t>
            </w:r>
            <w:proofErr w:type="spellEnd"/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P</w:t>
            </w:r>
            <w:r w:rsidRPr="002B67A7">
              <w:rPr>
                <w:rFonts w:hint="eastAsia"/>
                <w:szCs w:val="21"/>
              </w:rPr>
              <w:t>erfect forward secrecy</w:t>
            </w:r>
            <w:r w:rsidRPr="002B67A7">
              <w:rPr>
                <w:rFonts w:hint="eastAsia"/>
                <w:szCs w:val="21"/>
              </w:rPr>
              <w:t>，</w:t>
            </w:r>
            <w:r w:rsidRPr="002B67A7">
              <w:rPr>
                <w:color w:val="1F497D"/>
                <w:szCs w:val="21"/>
              </w:rPr>
              <w:t>完美向前保密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disable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rFonts w:ascii="Calibri" w:hAnsi="Calibri"/>
                <w:color w:val="1F497D"/>
                <w:szCs w:val="21"/>
              </w:rPr>
              <w:t>Psksecret</w:t>
            </w:r>
            <w:proofErr w:type="spellEnd"/>
            <w:r w:rsidRPr="002B67A7">
              <w:rPr>
                <w:rFonts w:ascii="Calibri" w:hAnsi="Calibri"/>
                <w:color w:val="1F497D"/>
                <w:szCs w:val="21"/>
              </w:rPr>
              <w:t> 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color w:val="1F497D"/>
                <w:szCs w:val="21"/>
              </w:rPr>
              <w:t>预共享秘</w:t>
            </w:r>
            <w:proofErr w:type="gramStart"/>
            <w:r w:rsidRPr="002B67A7">
              <w:rPr>
                <w:color w:val="1F497D"/>
                <w:szCs w:val="21"/>
              </w:rPr>
              <w:t>钥</w:t>
            </w:r>
            <w:proofErr w:type="gramEnd"/>
            <w:r w:rsidRPr="002B67A7">
              <w:rPr>
                <w:color w:val="1F497D"/>
                <w:szCs w:val="21"/>
              </w:rPr>
              <w:t>，用来做认证的秘</w:t>
            </w:r>
            <w:proofErr w:type="gramStart"/>
            <w:r w:rsidRPr="002B67A7">
              <w:rPr>
                <w:color w:val="1F497D"/>
                <w:szCs w:val="21"/>
              </w:rPr>
              <w:t>钥</w:t>
            </w:r>
            <w:proofErr w:type="gramEnd"/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</w:p>
        </w:tc>
      </w:tr>
    </w:tbl>
    <w:p w:rsidR="004C7D75" w:rsidRDefault="004C7D75" w:rsidP="004C7D75"/>
    <w:p w:rsidR="004C7D75" w:rsidRPr="00920935" w:rsidRDefault="004C7D75" w:rsidP="004C7D75">
      <w:pPr>
        <w:pStyle w:val="3"/>
      </w:pPr>
      <w:bookmarkStart w:id="5" w:name="_Toc409112485"/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 xml:space="preserve"> phase2</w:t>
      </w:r>
      <w:bookmarkEnd w:id="5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82"/>
        <w:gridCol w:w="1758"/>
        <w:gridCol w:w="2841"/>
        <w:gridCol w:w="2841"/>
      </w:tblGrid>
      <w:tr w:rsidR="00F1424A" w:rsidRPr="00F1424A" w:rsidTr="00F1424A">
        <w:tc>
          <w:tcPr>
            <w:tcW w:w="2840" w:type="dxa"/>
            <w:gridSpan w:val="2"/>
          </w:tcPr>
          <w:p w:rsidR="00F1424A" w:rsidRPr="00F1424A" w:rsidRDefault="00F1424A" w:rsidP="00C6322B">
            <w:pPr>
              <w:rPr>
                <w:b/>
                <w:highlight w:val="yellow"/>
              </w:rPr>
            </w:pPr>
            <w:r w:rsidRPr="00F1424A">
              <w:rPr>
                <w:b/>
                <w:highlight w:val="yellow"/>
              </w:rPr>
              <w:t>property</w:t>
            </w:r>
          </w:p>
        </w:tc>
        <w:tc>
          <w:tcPr>
            <w:tcW w:w="2841" w:type="dxa"/>
          </w:tcPr>
          <w:p w:rsidR="00F1424A" w:rsidRPr="00F1424A" w:rsidRDefault="00F1424A" w:rsidP="00C6322B">
            <w:pPr>
              <w:rPr>
                <w:b/>
                <w:highlight w:val="yellow"/>
              </w:rPr>
            </w:pPr>
            <w:r w:rsidRPr="00F1424A">
              <w:rPr>
                <w:rFonts w:hint="eastAsia"/>
                <w:b/>
                <w:highlight w:val="yellow"/>
              </w:rPr>
              <w:t>description</w:t>
            </w:r>
          </w:p>
        </w:tc>
        <w:tc>
          <w:tcPr>
            <w:tcW w:w="2841" w:type="dxa"/>
          </w:tcPr>
          <w:p w:rsidR="00F1424A" w:rsidRPr="00F1424A" w:rsidRDefault="00F1424A" w:rsidP="00C6322B">
            <w:pPr>
              <w:rPr>
                <w:b/>
              </w:rPr>
            </w:pPr>
            <w:r w:rsidRPr="00F1424A">
              <w:rPr>
                <w:b/>
                <w:highlight w:val="yellow"/>
              </w:rPr>
              <w:t>D</w:t>
            </w:r>
            <w:r w:rsidRPr="00F1424A">
              <w:rPr>
                <w:rFonts w:hint="eastAsia"/>
                <w:b/>
                <w:highlight w:val="yellow"/>
              </w:rPr>
              <w:t>efault value</w:t>
            </w:r>
          </w:p>
        </w:tc>
      </w:tr>
      <w:tr w:rsidR="004C7D75" w:rsidTr="00C6322B">
        <w:tc>
          <w:tcPr>
            <w:tcW w:w="2840" w:type="dxa"/>
            <w:gridSpan w:val="2"/>
          </w:tcPr>
          <w:p w:rsidR="004C7D75" w:rsidRDefault="004C7D75" w:rsidP="00C6322B">
            <w:proofErr w:type="spellStart"/>
            <w:r w:rsidRPr="00D27D4A">
              <w:t>sa</w:t>
            </w:r>
            <w:proofErr w:type="spellEnd"/>
            <w:r w:rsidRPr="00D27D4A">
              <w:t>-lifetime-time</w:t>
            </w:r>
          </w:p>
        </w:tc>
        <w:tc>
          <w:tcPr>
            <w:tcW w:w="2841" w:type="dxa"/>
          </w:tcPr>
          <w:p w:rsidR="004C7D75" w:rsidRDefault="004C7D75" w:rsidP="00C6322B">
            <w:proofErr w:type="spellStart"/>
            <w:r>
              <w:rPr>
                <w:rFonts w:hint="eastAsia"/>
              </w:rPr>
              <w:t>IPSec</w:t>
            </w:r>
            <w:proofErr w:type="spellEnd"/>
            <w:r>
              <w:rPr>
                <w:rFonts w:hint="eastAsia"/>
              </w:rPr>
              <w:t xml:space="preserve"> SA </w:t>
            </w:r>
            <w:r>
              <w:t>lifetime</w:t>
            </w:r>
            <w:r>
              <w:rPr>
                <w:rFonts w:hint="eastAsia"/>
              </w:rPr>
              <w:t xml:space="preserve"> in seconds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3600</w:t>
            </w:r>
          </w:p>
        </w:tc>
      </w:tr>
      <w:tr w:rsidR="004C7D75" w:rsidTr="00C6322B">
        <w:tc>
          <w:tcPr>
            <w:tcW w:w="2840" w:type="dxa"/>
            <w:gridSpan w:val="2"/>
          </w:tcPr>
          <w:p w:rsidR="004C7D75" w:rsidRDefault="004C7D75" w:rsidP="00C6322B">
            <w:proofErr w:type="spellStart"/>
            <w:r w:rsidRPr="003C1506">
              <w:t>sa</w:t>
            </w:r>
            <w:proofErr w:type="spellEnd"/>
            <w:r w:rsidRPr="003C1506">
              <w:t>-lifetime-byte</w:t>
            </w:r>
          </w:p>
        </w:tc>
        <w:tc>
          <w:tcPr>
            <w:tcW w:w="2841" w:type="dxa"/>
          </w:tcPr>
          <w:p w:rsidR="004C7D75" w:rsidRDefault="004C7D75" w:rsidP="00C6322B">
            <w:proofErr w:type="spellStart"/>
            <w:r>
              <w:rPr>
                <w:rFonts w:hint="eastAsia"/>
              </w:rPr>
              <w:t>IPSec</w:t>
            </w:r>
            <w:proofErr w:type="spellEnd"/>
            <w:r>
              <w:rPr>
                <w:rFonts w:hint="eastAsia"/>
              </w:rPr>
              <w:t xml:space="preserve"> SA </w:t>
            </w:r>
            <w:r>
              <w:t>lifetime</w:t>
            </w:r>
            <w:r>
              <w:rPr>
                <w:rFonts w:hint="eastAsia"/>
              </w:rPr>
              <w:t xml:space="preserve"> in bytes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512K</w:t>
            </w:r>
          </w:p>
        </w:tc>
      </w:tr>
      <w:tr w:rsidR="004C7D75" w:rsidTr="00C6322B">
        <w:tc>
          <w:tcPr>
            <w:tcW w:w="1082" w:type="dxa"/>
            <w:vMerge w:val="restart"/>
          </w:tcPr>
          <w:p w:rsidR="004C7D75" w:rsidRDefault="004C7D75" w:rsidP="00C6322B">
            <w:r>
              <w:t>p</w:t>
            </w:r>
            <w:r w:rsidRPr="0000486A">
              <w:t>roposal</w:t>
            </w:r>
          </w:p>
          <w:p w:rsidR="004C7D75" w:rsidRDefault="004C7D75" w:rsidP="00C6322B">
            <w:r>
              <w:rPr>
                <w:rFonts w:hint="eastAsia"/>
              </w:rPr>
              <w:t>建议载荷</w:t>
            </w:r>
          </w:p>
        </w:tc>
        <w:tc>
          <w:tcPr>
            <w:tcW w:w="1758" w:type="dxa"/>
          </w:tcPr>
          <w:p w:rsidR="004C7D75" w:rsidRDefault="004C7D75" w:rsidP="00C6322B">
            <w:r w:rsidRPr="004E5D31">
              <w:t>protocol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 xml:space="preserve">IPsec Protocol: </w:t>
            </w:r>
          </w:p>
          <w:p w:rsidR="004C7D75" w:rsidRDefault="004C7D75" w:rsidP="00C6322B">
            <w:r>
              <w:rPr>
                <w:rFonts w:hint="eastAsia"/>
              </w:rPr>
              <w:t>ESP/AH/IPCOMP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ESP</w:t>
            </w:r>
          </w:p>
        </w:tc>
      </w:tr>
      <w:tr w:rsidR="004C7D75" w:rsidTr="00C6322B">
        <w:tc>
          <w:tcPr>
            <w:tcW w:w="1082" w:type="dxa"/>
            <w:vMerge/>
          </w:tcPr>
          <w:p w:rsidR="004C7D75" w:rsidRDefault="004C7D75" w:rsidP="00C6322B"/>
        </w:tc>
        <w:tc>
          <w:tcPr>
            <w:tcW w:w="1758" w:type="dxa"/>
          </w:tcPr>
          <w:p w:rsidR="004C7D75" w:rsidRDefault="004C7D75" w:rsidP="00C6322B">
            <w:proofErr w:type="spellStart"/>
            <w:r w:rsidRPr="00A94C83">
              <w:t>esp-enc-alg</w:t>
            </w:r>
            <w:proofErr w:type="spellEnd"/>
          </w:p>
        </w:tc>
        <w:tc>
          <w:tcPr>
            <w:tcW w:w="2841" w:type="dxa"/>
          </w:tcPr>
          <w:p w:rsidR="004C7D75" w:rsidRDefault="004C7D75" w:rsidP="00C6322B">
            <w:bookmarkStart w:id="6" w:name="OLE_LINK1"/>
            <w:bookmarkStart w:id="7" w:name="OLE_LINK2"/>
            <w:r>
              <w:rPr>
                <w:rFonts w:hint="eastAsia"/>
              </w:rPr>
              <w:t xml:space="preserve">Encrypt </w:t>
            </w:r>
            <w:proofErr w:type="spellStart"/>
            <w:r>
              <w:rPr>
                <w:rFonts w:hint="eastAsia"/>
              </w:rPr>
              <w:t>algorithoms</w:t>
            </w:r>
            <w:proofErr w:type="spellEnd"/>
            <w:r>
              <w:rPr>
                <w:rFonts w:hint="eastAsia"/>
              </w:rPr>
              <w:t xml:space="preserve"> used in ESP</w:t>
            </w:r>
            <w:bookmarkEnd w:id="6"/>
            <w:bookmarkEnd w:id="7"/>
            <w:r>
              <w:rPr>
                <w:rFonts w:hint="eastAsia"/>
              </w:rPr>
              <w:t>，协商中可选的加密算法</w:t>
            </w:r>
          </w:p>
        </w:tc>
        <w:tc>
          <w:tcPr>
            <w:tcW w:w="2841" w:type="dxa"/>
          </w:tcPr>
          <w:p w:rsidR="004C7D75" w:rsidRDefault="004C7D75" w:rsidP="00C6322B">
            <w:r w:rsidRPr="00E46EA9">
              <w:t>3des_cbc</w:t>
            </w:r>
          </w:p>
        </w:tc>
      </w:tr>
      <w:tr w:rsidR="004C7D75" w:rsidTr="00C6322B">
        <w:tc>
          <w:tcPr>
            <w:tcW w:w="1082" w:type="dxa"/>
            <w:vMerge/>
          </w:tcPr>
          <w:p w:rsidR="004C7D75" w:rsidRDefault="004C7D75" w:rsidP="00C6322B"/>
        </w:tc>
        <w:tc>
          <w:tcPr>
            <w:tcW w:w="1758" w:type="dxa"/>
          </w:tcPr>
          <w:p w:rsidR="004C7D75" w:rsidRDefault="004C7D75" w:rsidP="00C6322B">
            <w:proofErr w:type="spellStart"/>
            <w:r w:rsidRPr="00022D97">
              <w:t>esp-auth-alg</w:t>
            </w:r>
            <w:proofErr w:type="spellEnd"/>
          </w:p>
        </w:tc>
        <w:tc>
          <w:tcPr>
            <w:tcW w:w="2841" w:type="dxa"/>
          </w:tcPr>
          <w:p w:rsidR="004C7D75" w:rsidRDefault="004C7D75" w:rsidP="00C6322B">
            <w:proofErr w:type="spellStart"/>
            <w:r>
              <w:rPr>
                <w:rFonts w:hint="eastAsia"/>
              </w:rPr>
              <w:t>Auth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algorithoms</w:t>
            </w:r>
            <w:proofErr w:type="spellEnd"/>
            <w:r>
              <w:rPr>
                <w:rFonts w:hint="eastAsia"/>
              </w:rPr>
              <w:t xml:space="preserve"> used in ESP</w:t>
            </w:r>
            <w:r>
              <w:rPr>
                <w:rFonts w:hint="eastAsia"/>
              </w:rPr>
              <w:t>，协商中可选的认证算法</w:t>
            </w:r>
          </w:p>
        </w:tc>
        <w:tc>
          <w:tcPr>
            <w:tcW w:w="2841" w:type="dxa"/>
          </w:tcPr>
          <w:p w:rsidR="004C7D75" w:rsidRDefault="004C7D75" w:rsidP="00C6322B">
            <w:r w:rsidRPr="00E46EA9">
              <w:t>hmac_md5</w:t>
            </w:r>
          </w:p>
        </w:tc>
      </w:tr>
    </w:tbl>
    <w:p w:rsidR="004C7D75" w:rsidRDefault="004C7D75" w:rsidP="004C7D75"/>
    <w:p w:rsidR="004C7D75" w:rsidRPr="00B06CE6" w:rsidRDefault="004C7D75" w:rsidP="004C7D75">
      <w:pPr>
        <w:pStyle w:val="3"/>
      </w:pPr>
      <w:bookmarkStart w:id="8" w:name="_Toc409112486"/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 xml:space="preserve"> policy</w:t>
      </w:r>
      <w:bookmarkEnd w:id="8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1424A" w:rsidRPr="002B67A7" w:rsidTr="00F1424A">
        <w:tc>
          <w:tcPr>
            <w:tcW w:w="2840" w:type="dxa"/>
          </w:tcPr>
          <w:p w:rsidR="00F1424A" w:rsidRPr="002B67A7" w:rsidRDefault="00F1424A" w:rsidP="00C6322B">
            <w:pPr>
              <w:rPr>
                <w:b/>
                <w:szCs w:val="21"/>
                <w:highlight w:val="yellow"/>
              </w:rPr>
            </w:pPr>
            <w:r w:rsidRPr="002B67A7">
              <w:rPr>
                <w:b/>
                <w:szCs w:val="21"/>
                <w:highlight w:val="yellow"/>
              </w:rPr>
              <w:t>property</w:t>
            </w:r>
          </w:p>
        </w:tc>
        <w:tc>
          <w:tcPr>
            <w:tcW w:w="2841" w:type="dxa"/>
          </w:tcPr>
          <w:p w:rsidR="00F1424A" w:rsidRPr="002B67A7" w:rsidRDefault="00F1424A" w:rsidP="00C6322B">
            <w:pPr>
              <w:rPr>
                <w:b/>
                <w:szCs w:val="21"/>
                <w:highlight w:val="yellow"/>
              </w:rPr>
            </w:pPr>
            <w:r w:rsidRPr="002B67A7">
              <w:rPr>
                <w:rFonts w:hint="eastAsia"/>
                <w:b/>
                <w:szCs w:val="21"/>
                <w:highlight w:val="yellow"/>
              </w:rPr>
              <w:t>description</w:t>
            </w:r>
          </w:p>
        </w:tc>
        <w:tc>
          <w:tcPr>
            <w:tcW w:w="2841" w:type="dxa"/>
          </w:tcPr>
          <w:p w:rsidR="00F1424A" w:rsidRPr="002B67A7" w:rsidRDefault="00F1424A" w:rsidP="00C6322B">
            <w:pPr>
              <w:rPr>
                <w:b/>
                <w:szCs w:val="21"/>
              </w:rPr>
            </w:pPr>
            <w:r w:rsidRPr="002B67A7">
              <w:rPr>
                <w:b/>
                <w:szCs w:val="21"/>
                <w:highlight w:val="yellow"/>
              </w:rPr>
              <w:t>D</w:t>
            </w:r>
            <w:r w:rsidRPr="002B67A7">
              <w:rPr>
                <w:rFonts w:hint="eastAsia"/>
                <w:b/>
                <w:szCs w:val="21"/>
                <w:highlight w:val="yellow"/>
              </w:rPr>
              <w:t>efault value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proofErr w:type="spellStart"/>
            <w:r w:rsidRPr="002B67A7">
              <w:rPr>
                <w:szCs w:val="21"/>
              </w:rPr>
              <w:t>ipsec_mode</w:t>
            </w:r>
            <w:proofErr w:type="spellEnd"/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M</w:t>
            </w:r>
            <w:r w:rsidRPr="002B67A7">
              <w:rPr>
                <w:rFonts w:hint="eastAsia"/>
                <w:szCs w:val="21"/>
              </w:rPr>
              <w:t xml:space="preserve">ode of </w:t>
            </w:r>
            <w:proofErr w:type="spellStart"/>
            <w:r w:rsidRPr="002B67A7">
              <w:rPr>
                <w:rFonts w:hint="eastAsia"/>
                <w:szCs w:val="21"/>
              </w:rPr>
              <w:t>IPSec</w:t>
            </w:r>
            <w:proofErr w:type="spellEnd"/>
            <w:r w:rsidRPr="002B67A7">
              <w:rPr>
                <w:rFonts w:hint="eastAsia"/>
                <w:szCs w:val="21"/>
              </w:rPr>
              <w:t>:</w:t>
            </w:r>
          </w:p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TUNNEL/TRANSPORT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TUNNEL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phase1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P</w:t>
            </w:r>
            <w:r w:rsidRPr="002B67A7">
              <w:rPr>
                <w:rFonts w:hint="eastAsia"/>
                <w:szCs w:val="21"/>
              </w:rPr>
              <w:t>hase1 setting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N/A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Phase</w:t>
            </w:r>
            <w:r w:rsidRPr="002B67A7">
              <w:rPr>
                <w:rFonts w:hint="eastAsia"/>
                <w:szCs w:val="21"/>
              </w:rPr>
              <w:t>2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Phase2 setting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N/A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S</w:t>
            </w:r>
            <w:r w:rsidRPr="002B67A7">
              <w:rPr>
                <w:rFonts w:hint="eastAsia"/>
                <w:szCs w:val="21"/>
              </w:rPr>
              <w:t>a-local-</w:t>
            </w:r>
            <w:proofErr w:type="spellStart"/>
            <w:r w:rsidRPr="002B67A7">
              <w:rPr>
                <w:rFonts w:hint="eastAsia"/>
                <w:szCs w:val="21"/>
              </w:rPr>
              <w:t>ip</w:t>
            </w:r>
            <w:proofErr w:type="spellEnd"/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IP of local IKE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N/A</w:t>
            </w:r>
          </w:p>
        </w:tc>
      </w:tr>
      <w:tr w:rsidR="004C7D75" w:rsidRPr="002B67A7" w:rsidTr="00C6322B">
        <w:tc>
          <w:tcPr>
            <w:tcW w:w="2840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szCs w:val="21"/>
              </w:rPr>
              <w:t>S</w:t>
            </w:r>
            <w:r w:rsidRPr="002B67A7">
              <w:rPr>
                <w:rFonts w:hint="eastAsia"/>
                <w:szCs w:val="21"/>
              </w:rPr>
              <w:t>a-remote-</w:t>
            </w:r>
            <w:proofErr w:type="spellStart"/>
            <w:r w:rsidRPr="002B67A7">
              <w:rPr>
                <w:rFonts w:hint="eastAsia"/>
                <w:szCs w:val="21"/>
              </w:rPr>
              <w:t>ip</w:t>
            </w:r>
            <w:proofErr w:type="spellEnd"/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IP of remote IKE</w:t>
            </w:r>
          </w:p>
        </w:tc>
        <w:tc>
          <w:tcPr>
            <w:tcW w:w="2841" w:type="dxa"/>
          </w:tcPr>
          <w:p w:rsidR="004C7D75" w:rsidRPr="002B67A7" w:rsidRDefault="004C7D75" w:rsidP="00C6322B">
            <w:pPr>
              <w:rPr>
                <w:szCs w:val="21"/>
              </w:rPr>
            </w:pPr>
            <w:r w:rsidRPr="002B67A7">
              <w:rPr>
                <w:rFonts w:hint="eastAsia"/>
                <w:szCs w:val="21"/>
              </w:rPr>
              <w:t>N/A</w:t>
            </w:r>
          </w:p>
        </w:tc>
      </w:tr>
    </w:tbl>
    <w:p w:rsidR="004C7D75" w:rsidRDefault="004C7D75" w:rsidP="004C7D75"/>
    <w:p w:rsidR="004C7D75" w:rsidRPr="002F094A" w:rsidRDefault="004C7D75" w:rsidP="004C7D75">
      <w:pPr>
        <w:pStyle w:val="3"/>
      </w:pPr>
      <w:bookmarkStart w:id="9" w:name="_Toc409112487"/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 xml:space="preserve"> flow</w:t>
      </w:r>
      <w:bookmarkEnd w:id="9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1424A" w:rsidRPr="00F1424A" w:rsidTr="00F1424A">
        <w:tc>
          <w:tcPr>
            <w:tcW w:w="2840" w:type="dxa"/>
          </w:tcPr>
          <w:p w:rsidR="00F1424A" w:rsidRPr="00F1424A" w:rsidRDefault="00F1424A" w:rsidP="00C6322B">
            <w:pPr>
              <w:rPr>
                <w:b/>
                <w:highlight w:val="yellow"/>
              </w:rPr>
            </w:pPr>
            <w:r w:rsidRPr="00F1424A">
              <w:rPr>
                <w:b/>
                <w:highlight w:val="yellow"/>
              </w:rPr>
              <w:t>property</w:t>
            </w:r>
          </w:p>
        </w:tc>
        <w:tc>
          <w:tcPr>
            <w:tcW w:w="2841" w:type="dxa"/>
          </w:tcPr>
          <w:p w:rsidR="00F1424A" w:rsidRPr="00F1424A" w:rsidRDefault="00F1424A" w:rsidP="00C6322B">
            <w:pPr>
              <w:rPr>
                <w:b/>
                <w:highlight w:val="yellow"/>
              </w:rPr>
            </w:pPr>
            <w:r w:rsidRPr="00F1424A">
              <w:rPr>
                <w:rFonts w:hint="eastAsia"/>
                <w:b/>
                <w:highlight w:val="yellow"/>
              </w:rPr>
              <w:t>description</w:t>
            </w:r>
          </w:p>
        </w:tc>
        <w:tc>
          <w:tcPr>
            <w:tcW w:w="2841" w:type="dxa"/>
          </w:tcPr>
          <w:p w:rsidR="00F1424A" w:rsidRPr="00F1424A" w:rsidRDefault="00F1424A" w:rsidP="00C6322B">
            <w:pPr>
              <w:rPr>
                <w:b/>
              </w:rPr>
            </w:pPr>
            <w:r w:rsidRPr="00F1424A">
              <w:rPr>
                <w:b/>
                <w:highlight w:val="yellow"/>
              </w:rPr>
              <w:t>D</w:t>
            </w:r>
            <w:r w:rsidRPr="00F1424A">
              <w:rPr>
                <w:rFonts w:hint="eastAsia"/>
                <w:b/>
                <w:highlight w:val="yellow"/>
              </w:rPr>
              <w:t>efault value</w:t>
            </w:r>
          </w:p>
        </w:tc>
      </w:tr>
      <w:tr w:rsidR="004C7D75" w:rsidTr="00C6322B">
        <w:tc>
          <w:tcPr>
            <w:tcW w:w="2840" w:type="dxa"/>
          </w:tcPr>
          <w:p w:rsidR="004C7D75" w:rsidRDefault="004C7D75" w:rsidP="00C6322B">
            <w:proofErr w:type="spellStart"/>
            <w:r w:rsidRPr="001629C9">
              <w:lastRenderedPageBreak/>
              <w:t>src-addr</w:t>
            </w:r>
            <w:proofErr w:type="spellEnd"/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source address of flow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N/A</w:t>
            </w:r>
          </w:p>
        </w:tc>
      </w:tr>
      <w:tr w:rsidR="004C7D75" w:rsidTr="00C6322B">
        <w:tc>
          <w:tcPr>
            <w:tcW w:w="2840" w:type="dxa"/>
          </w:tcPr>
          <w:p w:rsidR="004C7D75" w:rsidRDefault="004C7D75" w:rsidP="00C6322B">
            <w:proofErr w:type="spellStart"/>
            <w:r w:rsidRPr="007D711C">
              <w:t>dest-addr</w:t>
            </w:r>
            <w:proofErr w:type="spellEnd"/>
          </w:p>
        </w:tc>
        <w:tc>
          <w:tcPr>
            <w:tcW w:w="2841" w:type="dxa"/>
          </w:tcPr>
          <w:p w:rsidR="004C7D75" w:rsidRDefault="004C7D75" w:rsidP="00C6322B">
            <w:r>
              <w:t>D</w:t>
            </w:r>
            <w:r>
              <w:rPr>
                <w:rFonts w:hint="eastAsia"/>
              </w:rPr>
              <w:t>estination address of flow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N/A</w:t>
            </w:r>
          </w:p>
        </w:tc>
      </w:tr>
      <w:tr w:rsidR="004C7D75" w:rsidTr="00C6322B">
        <w:tc>
          <w:tcPr>
            <w:tcW w:w="2840" w:type="dxa"/>
          </w:tcPr>
          <w:p w:rsidR="004C7D75" w:rsidRDefault="004C7D75" w:rsidP="00C6322B">
            <w:proofErr w:type="spellStart"/>
            <w:r w:rsidRPr="007D711C">
              <w:t>src</w:t>
            </w:r>
            <w:proofErr w:type="spellEnd"/>
            <w:r w:rsidRPr="007D711C">
              <w:t>-port</w:t>
            </w:r>
          </w:p>
        </w:tc>
        <w:tc>
          <w:tcPr>
            <w:tcW w:w="2841" w:type="dxa"/>
          </w:tcPr>
          <w:p w:rsidR="004C7D75" w:rsidRDefault="004C7D75" w:rsidP="00C6322B">
            <w:r>
              <w:t>S</w:t>
            </w:r>
            <w:r>
              <w:rPr>
                <w:rFonts w:hint="eastAsia"/>
              </w:rPr>
              <w:t>ource port of flow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N/A</w:t>
            </w:r>
            <w:bookmarkStart w:id="10" w:name="OLE_LINK3"/>
            <w:bookmarkStart w:id="11" w:name="OLE_LINK4"/>
            <w:r>
              <w:rPr>
                <w:rFonts w:hint="eastAsia"/>
              </w:rPr>
              <w:t xml:space="preserve"> (not support yet)</w:t>
            </w:r>
            <w:bookmarkEnd w:id="10"/>
            <w:bookmarkEnd w:id="11"/>
          </w:p>
        </w:tc>
      </w:tr>
      <w:tr w:rsidR="004C7D75" w:rsidTr="00C6322B">
        <w:tc>
          <w:tcPr>
            <w:tcW w:w="2840" w:type="dxa"/>
          </w:tcPr>
          <w:p w:rsidR="004C7D75" w:rsidRDefault="004C7D75" w:rsidP="00C6322B">
            <w:proofErr w:type="spellStart"/>
            <w:r w:rsidRPr="00186C70">
              <w:t>dest</w:t>
            </w:r>
            <w:proofErr w:type="spellEnd"/>
            <w:r w:rsidRPr="00186C70">
              <w:t>-port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Destination port of flow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N/A (not support yet)</w:t>
            </w:r>
          </w:p>
        </w:tc>
      </w:tr>
      <w:tr w:rsidR="004C7D75" w:rsidTr="00C6322B">
        <w:tc>
          <w:tcPr>
            <w:tcW w:w="2840" w:type="dxa"/>
          </w:tcPr>
          <w:p w:rsidR="004C7D75" w:rsidRPr="00186C70" w:rsidRDefault="004C7D75" w:rsidP="00C6322B">
            <w:r w:rsidRPr="0019455A">
              <w:t>upper-protocol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L4 protocol</w:t>
            </w:r>
          </w:p>
        </w:tc>
        <w:tc>
          <w:tcPr>
            <w:tcW w:w="2841" w:type="dxa"/>
          </w:tcPr>
          <w:p w:rsidR="004C7D75" w:rsidRDefault="004C7D75" w:rsidP="00C6322B">
            <w:r>
              <w:t>N</w:t>
            </w:r>
            <w:r>
              <w:rPr>
                <w:rFonts w:hint="eastAsia"/>
              </w:rPr>
              <w:t>/A (not support yet)</w:t>
            </w:r>
          </w:p>
        </w:tc>
      </w:tr>
      <w:tr w:rsidR="004C7D75" w:rsidTr="00C6322B">
        <w:tc>
          <w:tcPr>
            <w:tcW w:w="2840" w:type="dxa"/>
          </w:tcPr>
          <w:p w:rsidR="004C7D75" w:rsidRPr="0019455A" w:rsidRDefault="004C7D75" w:rsidP="00C6322B">
            <w:proofErr w:type="spellStart"/>
            <w:r w:rsidRPr="00F87D34">
              <w:t>vpnid</w:t>
            </w:r>
            <w:proofErr w:type="spellEnd"/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VPNID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N/A</w:t>
            </w:r>
          </w:p>
        </w:tc>
      </w:tr>
      <w:tr w:rsidR="004C7D75" w:rsidTr="00C6322B">
        <w:tc>
          <w:tcPr>
            <w:tcW w:w="2840" w:type="dxa"/>
          </w:tcPr>
          <w:p w:rsidR="004C7D75" w:rsidRPr="00F87D34" w:rsidRDefault="004C7D75" w:rsidP="00C6322B">
            <w:proofErr w:type="spellStart"/>
            <w:r w:rsidRPr="001A3150">
              <w:t>ipsec</w:t>
            </w:r>
            <w:proofErr w:type="spellEnd"/>
            <w:r w:rsidRPr="001A3150">
              <w:t>-policy</w:t>
            </w:r>
          </w:p>
        </w:tc>
        <w:tc>
          <w:tcPr>
            <w:tcW w:w="2841" w:type="dxa"/>
          </w:tcPr>
          <w:p w:rsidR="004C7D75" w:rsidRDefault="004C7D75" w:rsidP="00C6322B">
            <w:r>
              <w:t>I</w:t>
            </w:r>
            <w:r>
              <w:rPr>
                <w:rFonts w:hint="eastAsia"/>
              </w:rPr>
              <w:t>Psec policy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N/A</w:t>
            </w:r>
          </w:p>
        </w:tc>
      </w:tr>
      <w:tr w:rsidR="004C7D75" w:rsidTr="00C6322B">
        <w:tc>
          <w:tcPr>
            <w:tcW w:w="2840" w:type="dxa"/>
          </w:tcPr>
          <w:p w:rsidR="004C7D75" w:rsidRPr="001A3150" w:rsidRDefault="004C7D75" w:rsidP="00C6322B">
            <w:r>
              <w:rPr>
                <w:rFonts w:hint="eastAsia"/>
              </w:rPr>
              <w:t>enable</w:t>
            </w:r>
          </w:p>
        </w:tc>
        <w:tc>
          <w:tcPr>
            <w:tcW w:w="2841" w:type="dxa"/>
          </w:tcPr>
          <w:p w:rsidR="004C7D75" w:rsidRDefault="004C7D75" w:rsidP="00C6322B">
            <w:r>
              <w:t xml:space="preserve">Enable </w:t>
            </w:r>
            <w:r>
              <w:rPr>
                <w:rFonts w:hint="eastAsia"/>
              </w:rPr>
              <w:t>or disable</w:t>
            </w:r>
          </w:p>
        </w:tc>
        <w:tc>
          <w:tcPr>
            <w:tcW w:w="2841" w:type="dxa"/>
          </w:tcPr>
          <w:p w:rsidR="004C7D75" w:rsidRDefault="004C7D75" w:rsidP="00C6322B">
            <w:r>
              <w:rPr>
                <w:rFonts w:hint="eastAsia"/>
              </w:rPr>
              <w:t>enable</w:t>
            </w:r>
          </w:p>
        </w:tc>
      </w:tr>
    </w:tbl>
    <w:p w:rsidR="004C7D75" w:rsidRPr="004C7D75" w:rsidRDefault="004C7D75" w:rsidP="004C7D75"/>
    <w:p w:rsidR="00D63E5F" w:rsidRPr="00F1424A" w:rsidRDefault="00F1424A" w:rsidP="00F1424A">
      <w:pPr>
        <w:pStyle w:val="1"/>
      </w:pPr>
      <w:bookmarkStart w:id="12" w:name="_Toc409112488"/>
      <w:r w:rsidRPr="00F1424A">
        <w:t>应用拓扑</w:t>
      </w:r>
      <w:bookmarkEnd w:id="12"/>
    </w:p>
    <w:p w:rsidR="000C2CDB" w:rsidRDefault="00B706A3" w:rsidP="000C2CDB">
      <w:pPr>
        <w:spacing w:line="360" w:lineRule="auto"/>
      </w:pPr>
      <w:r>
        <w:rPr>
          <w:rFonts w:asciiTheme="majorEastAsia" w:eastAsiaTheme="majorEastAsia" w:hAnsiTheme="majorEastAsia"/>
          <w:szCs w:val="21"/>
        </w:rPr>
        <w:object w:dxaOrig="16452" w:dyaOrig="8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237.75pt" o:ole="">
            <v:imagedata r:id="rId9" o:title=""/>
          </v:shape>
          <o:OLEObject Type="Embed" ProgID="Visio.Drawing.11" ShapeID="_x0000_i1025" DrawAspect="Content" ObjectID="_1482854346" r:id="rId10"/>
        </w:object>
      </w:r>
      <w:r w:rsidR="000C2CDB">
        <w:rPr>
          <w:rFonts w:hint="eastAsia"/>
        </w:rPr>
        <w:t>User1</w:t>
      </w:r>
      <w:r w:rsidR="000C2CDB">
        <w:rPr>
          <w:rFonts w:hint="eastAsia"/>
        </w:rPr>
        <w:t>和</w:t>
      </w:r>
      <w:r w:rsidR="000C2CDB">
        <w:rPr>
          <w:rFonts w:hint="eastAsia"/>
        </w:rPr>
        <w:t>User2</w:t>
      </w:r>
      <w:r w:rsidR="000C2CDB">
        <w:rPr>
          <w:rFonts w:hint="eastAsia"/>
        </w:rPr>
        <w:t>是两个用户。</w:t>
      </w:r>
    </w:p>
    <w:p w:rsidR="000C2CDB" w:rsidRDefault="000C2CDB" w:rsidP="000C2CDB">
      <w:pPr>
        <w:spacing w:line="360" w:lineRule="auto"/>
      </w:pPr>
      <w:r>
        <w:rPr>
          <w:rFonts w:hint="eastAsia"/>
        </w:rPr>
        <w:t>User1</w:t>
      </w:r>
      <w:r>
        <w:rPr>
          <w:rFonts w:hint="eastAsia"/>
        </w:rPr>
        <w:t>有两个子网，</w:t>
      </w:r>
      <w:r>
        <w:rPr>
          <w:rFonts w:hint="eastAsia"/>
        </w:rPr>
        <w:t>192.168.1.0/24</w:t>
      </w:r>
      <w:r>
        <w:rPr>
          <w:rFonts w:hint="eastAsia"/>
        </w:rPr>
        <w:t>和</w:t>
      </w:r>
      <w:r>
        <w:rPr>
          <w:rFonts w:hint="eastAsia"/>
        </w:rPr>
        <w:t>192.168.2.0/24</w:t>
      </w:r>
      <w:r>
        <w:rPr>
          <w:rFonts w:hint="eastAsia"/>
        </w:rPr>
        <w:t>。</w:t>
      </w:r>
    </w:p>
    <w:p w:rsidR="000C2CDB" w:rsidRDefault="000C2CDB" w:rsidP="000C2CDB">
      <w:pPr>
        <w:spacing w:line="360" w:lineRule="auto"/>
      </w:pPr>
      <w:r>
        <w:rPr>
          <w:rFonts w:hint="eastAsia"/>
        </w:rPr>
        <w:t>User2</w:t>
      </w:r>
      <w:r>
        <w:rPr>
          <w:rFonts w:hint="eastAsia"/>
        </w:rPr>
        <w:t>有三个子网，</w:t>
      </w:r>
      <w:r>
        <w:rPr>
          <w:rFonts w:hint="eastAsia"/>
        </w:rPr>
        <w:t>192.168.1.0/24</w:t>
      </w:r>
      <w:r>
        <w:rPr>
          <w:rFonts w:hint="eastAsia"/>
        </w:rPr>
        <w:t>，</w:t>
      </w:r>
      <w:r>
        <w:rPr>
          <w:rFonts w:hint="eastAsia"/>
        </w:rPr>
        <w:t>192.168.2.0/24</w:t>
      </w:r>
      <w:r>
        <w:rPr>
          <w:rFonts w:hint="eastAsia"/>
        </w:rPr>
        <w:t>，</w:t>
      </w:r>
      <w:r>
        <w:rPr>
          <w:rFonts w:hint="eastAsia"/>
        </w:rPr>
        <w:t>192.168.3.0/24</w:t>
      </w:r>
      <w:r>
        <w:rPr>
          <w:rFonts w:hint="eastAsia"/>
        </w:rPr>
        <w:t>。</w:t>
      </w:r>
    </w:p>
    <w:p w:rsidR="000C2CDB" w:rsidRDefault="000C2CDB" w:rsidP="000C2CDB">
      <w:pPr>
        <w:spacing w:line="360" w:lineRule="auto"/>
      </w:pPr>
      <w:r>
        <w:rPr>
          <w:rFonts w:hint="eastAsia"/>
        </w:rPr>
        <w:t>Users</w:t>
      </w:r>
      <w:r>
        <w:rPr>
          <w:rFonts w:hint="eastAsia"/>
        </w:rPr>
        <w:t>自己子网之间要通过</w:t>
      </w:r>
      <w:r>
        <w:rPr>
          <w:rFonts w:hint="eastAsia"/>
        </w:rPr>
        <w:t>VPN</w:t>
      </w:r>
      <w:r>
        <w:rPr>
          <w:rFonts w:hint="eastAsia"/>
        </w:rPr>
        <w:t>互访。</w:t>
      </w:r>
    </w:p>
    <w:p w:rsidR="000C2CDB" w:rsidRDefault="000C2CDB" w:rsidP="000C2CDB">
      <w:pPr>
        <w:spacing w:line="360" w:lineRule="auto"/>
      </w:pPr>
    </w:p>
    <w:p w:rsidR="000C2CDB" w:rsidRDefault="000C2CDB" w:rsidP="000C2CDB">
      <w:pPr>
        <w:spacing w:line="360" w:lineRule="auto"/>
      </w:pPr>
      <w:r>
        <w:rPr>
          <w:rFonts w:hint="eastAsia"/>
        </w:rPr>
        <w:t>其中要解决的问题：</w:t>
      </w:r>
    </w:p>
    <w:p w:rsidR="000C2CDB" w:rsidRDefault="000C2CDB" w:rsidP="000C2CDB">
      <w:pPr>
        <w:spacing w:line="360" w:lineRule="auto"/>
      </w:pPr>
      <w:r>
        <w:rPr>
          <w:rFonts w:hint="eastAsia"/>
        </w:rPr>
        <w:t>1.</w:t>
      </w:r>
      <w:r>
        <w:rPr>
          <w:rFonts w:hint="eastAsia"/>
        </w:rPr>
        <w:t>各个子网的接入和输入</w:t>
      </w:r>
    </w:p>
    <w:p w:rsidR="000C2CDB" w:rsidRDefault="000C2CDB" w:rsidP="000C2CDB">
      <w:pPr>
        <w:spacing w:line="360" w:lineRule="auto"/>
      </w:pPr>
      <w:r>
        <w:rPr>
          <w:rFonts w:hint="eastAsia"/>
        </w:rPr>
        <w:t>2.Linex</w:t>
      </w:r>
      <w:r>
        <w:rPr>
          <w:rFonts w:hint="eastAsia"/>
        </w:rPr>
        <w:t>内网之间根据</w:t>
      </w:r>
      <w:r>
        <w:rPr>
          <w:rFonts w:hint="eastAsia"/>
        </w:rPr>
        <w:t>APP route</w:t>
      </w:r>
      <w:r>
        <w:rPr>
          <w:rFonts w:hint="eastAsia"/>
        </w:rPr>
        <w:t>进行转发</w:t>
      </w:r>
    </w:p>
    <w:p w:rsidR="00B706A3" w:rsidRDefault="000C2CDB" w:rsidP="000C2CDB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rPr>
          <w:rFonts w:hint="eastAsia"/>
        </w:rPr>
        <w:t>3.User1</w:t>
      </w:r>
      <w:r>
        <w:rPr>
          <w:rFonts w:hint="eastAsia"/>
        </w:rPr>
        <w:t>和</w:t>
      </w:r>
      <w:r>
        <w:rPr>
          <w:rFonts w:hint="eastAsia"/>
        </w:rPr>
        <w:t>User2</w:t>
      </w:r>
      <w:r>
        <w:rPr>
          <w:rFonts w:hint="eastAsia"/>
        </w:rPr>
        <w:t>有重复子网，需要根据</w:t>
      </w:r>
      <w:r>
        <w:rPr>
          <w:rFonts w:hint="eastAsia"/>
        </w:rPr>
        <w:t>VPNID</w:t>
      </w:r>
      <w:r>
        <w:rPr>
          <w:rFonts w:hint="eastAsia"/>
        </w:rPr>
        <w:t>进行隔离。</w:t>
      </w:r>
    </w:p>
    <w:p w:rsidR="00B706A3" w:rsidRDefault="00B706A3" w:rsidP="00B706A3">
      <w:pPr>
        <w:pStyle w:val="1"/>
      </w:pPr>
      <w:bookmarkStart w:id="13" w:name="_Toc409112489"/>
      <w:r>
        <w:rPr>
          <w:rFonts w:hint="eastAsia"/>
        </w:rPr>
        <w:lastRenderedPageBreak/>
        <w:t>配置说明</w:t>
      </w:r>
      <w:bookmarkEnd w:id="13"/>
    </w:p>
    <w:p w:rsidR="00B706A3" w:rsidRDefault="00B706A3" w:rsidP="00B706A3">
      <w:pPr>
        <w:pStyle w:val="20"/>
      </w:pPr>
      <w:bookmarkStart w:id="14" w:name="_Toc409112490"/>
      <w:r>
        <w:rPr>
          <w:rFonts w:hint="eastAsia"/>
        </w:rPr>
        <w:t>Linex1</w:t>
      </w:r>
      <w:r w:rsidR="00C639A4">
        <w:rPr>
          <w:rFonts w:hint="eastAsia"/>
        </w:rPr>
        <w:t>配置</w:t>
      </w:r>
      <w:bookmarkEnd w:id="14"/>
    </w:p>
    <w:p w:rsidR="00B706A3" w:rsidRDefault="002B67A7" w:rsidP="002B67A7">
      <w:pPr>
        <w:pStyle w:val="3"/>
      </w:pPr>
      <w:bookmarkStart w:id="15" w:name="_Toc409112491"/>
      <w:proofErr w:type="spellStart"/>
      <w:r>
        <w:t>V</w:t>
      </w:r>
      <w:r>
        <w:rPr>
          <w:rFonts w:hint="eastAsia"/>
        </w:rPr>
        <w:t>pn</w:t>
      </w:r>
      <w:proofErr w:type="spellEnd"/>
      <w:r>
        <w:rPr>
          <w:rFonts w:hint="eastAsia"/>
        </w:rPr>
        <w:t>配置</w:t>
      </w:r>
      <w:bookmarkEnd w:id="15"/>
    </w:p>
    <w:p w:rsidR="002B67A7" w:rsidRDefault="002B67A7" w:rsidP="002B67A7">
      <w:pPr>
        <w:pStyle w:val="4"/>
      </w:pPr>
      <w:r>
        <w:rPr>
          <w:rFonts w:hint="eastAsia"/>
        </w:rPr>
        <w:t>设置</w:t>
      </w:r>
      <w:r>
        <w:rPr>
          <w:rFonts w:hint="eastAsia"/>
        </w:rPr>
        <w:t xml:space="preserve"> IKE</w:t>
      </w:r>
      <w:r>
        <w:rPr>
          <w:rFonts w:hint="eastAsia"/>
        </w:rPr>
        <w:t>的服务地址和端口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67A7" w:rsidRPr="002B67A7" w:rsidTr="002B67A7">
        <w:trPr>
          <w:trHeight w:val="327"/>
        </w:trPr>
        <w:tc>
          <w:tcPr>
            <w:tcW w:w="8522" w:type="dxa"/>
          </w:tcPr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2B67A7">
              <w:rPr>
                <w:rFonts w:asciiTheme="minorEastAsia" w:hAnsiTheme="minorEastAsia"/>
                <w:szCs w:val="21"/>
              </w:rPr>
              <w:t>config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vpn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ipsec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setting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config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ike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>-listen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  edit 1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    set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ip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115.236.57.114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  next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end</w:t>
            </w:r>
          </w:p>
          <w:p w:rsidR="002B67A7" w:rsidRPr="002B67A7" w:rsidRDefault="002B67A7" w:rsidP="00C6322B">
            <w:pPr>
              <w:rPr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>end</w:t>
            </w:r>
          </w:p>
        </w:tc>
      </w:tr>
    </w:tbl>
    <w:p w:rsidR="002B67A7" w:rsidRDefault="00256C26" w:rsidP="00256C26">
      <w:pPr>
        <w:pStyle w:val="4"/>
      </w:pPr>
      <w:r>
        <w:rPr>
          <w:rFonts w:hint="eastAsia"/>
        </w:rPr>
        <w:t>配置</w:t>
      </w:r>
      <w:r>
        <w:rPr>
          <w:rFonts w:hint="eastAsia"/>
        </w:rPr>
        <w:t>Phase1</w:t>
      </w:r>
      <w:r>
        <w:rPr>
          <w:rFonts w:hint="eastAsia"/>
        </w:rPr>
        <w:t>协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06AF0" w:rsidRPr="00256C26" w:rsidTr="00C6322B">
        <w:tc>
          <w:tcPr>
            <w:tcW w:w="8522" w:type="dxa"/>
          </w:tcPr>
          <w:p w:rsidR="00D06AF0" w:rsidRPr="00256C26" w:rsidRDefault="00D06AF0" w:rsidP="00C6322B">
            <w:pPr>
              <w:rPr>
                <w:szCs w:val="21"/>
              </w:rPr>
            </w:pPr>
            <w:proofErr w:type="spellStart"/>
            <w:r w:rsidRPr="00256C26">
              <w:rPr>
                <w:szCs w:val="21"/>
              </w:rPr>
              <w:t>config</w:t>
            </w:r>
            <w:proofErr w:type="spellEnd"/>
            <w:r w:rsidRPr="00256C26">
              <w:rPr>
                <w:szCs w:val="21"/>
              </w:rPr>
              <w:t xml:space="preserve"> </w:t>
            </w:r>
            <w:proofErr w:type="spellStart"/>
            <w:r w:rsidRPr="00256C26">
              <w:rPr>
                <w:szCs w:val="21"/>
              </w:rPr>
              <w:t>vpn</w:t>
            </w:r>
            <w:proofErr w:type="spellEnd"/>
            <w:r w:rsidRPr="00256C26">
              <w:rPr>
                <w:szCs w:val="21"/>
              </w:rPr>
              <w:t xml:space="preserve"> </w:t>
            </w:r>
            <w:proofErr w:type="spellStart"/>
            <w:r w:rsidRPr="00256C26">
              <w:rPr>
                <w:szCs w:val="21"/>
              </w:rPr>
              <w:t>ipsec</w:t>
            </w:r>
            <w:proofErr w:type="spellEnd"/>
            <w:r w:rsidRPr="00256C26">
              <w:rPr>
                <w:szCs w:val="21"/>
              </w:rPr>
              <w:t xml:space="preserve"> phase1</w:t>
            </w:r>
          </w:p>
          <w:p w:rsidR="00D06AF0" w:rsidRPr="00256C26" w:rsidRDefault="00D06AF0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edit 1</w:t>
            </w:r>
          </w:p>
          <w:p w:rsidR="00D06AF0" w:rsidRPr="00256C26" w:rsidRDefault="00D06AF0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  set local-id </w:t>
            </w:r>
            <w:r w:rsidRPr="00D06AF0">
              <w:rPr>
                <w:szCs w:val="21"/>
              </w:rPr>
              <w:t>115.236.57.114</w:t>
            </w:r>
          </w:p>
          <w:p w:rsidR="00D06AF0" w:rsidRDefault="00D06AF0" w:rsidP="00D06AF0">
            <w:pPr>
              <w:ind w:firstLine="420"/>
              <w:rPr>
                <w:szCs w:val="21"/>
              </w:rPr>
            </w:pPr>
            <w:r w:rsidRPr="00256C26">
              <w:rPr>
                <w:szCs w:val="21"/>
              </w:rPr>
              <w:t xml:space="preserve">set remote-id </w:t>
            </w:r>
            <w:r w:rsidRPr="00D06AF0">
              <w:rPr>
                <w:szCs w:val="21"/>
              </w:rPr>
              <w:t>115.236.57.109</w:t>
            </w:r>
          </w:p>
          <w:p w:rsidR="00D06AF0" w:rsidRPr="00256C26" w:rsidRDefault="00D06AF0" w:rsidP="00D06AF0">
            <w:pPr>
              <w:ind w:firstLine="420"/>
              <w:rPr>
                <w:szCs w:val="21"/>
              </w:rPr>
            </w:pPr>
            <w:r w:rsidRPr="00256C26">
              <w:rPr>
                <w:szCs w:val="21"/>
              </w:rPr>
              <w:t>set remote-</w:t>
            </w:r>
            <w:proofErr w:type="spellStart"/>
            <w:r w:rsidRPr="00256C26">
              <w:rPr>
                <w:szCs w:val="21"/>
              </w:rPr>
              <w:t>gw</w:t>
            </w:r>
            <w:proofErr w:type="spellEnd"/>
            <w:r w:rsidRPr="00256C26">
              <w:rPr>
                <w:szCs w:val="21"/>
              </w:rPr>
              <w:t xml:space="preserve"> </w:t>
            </w:r>
            <w:r w:rsidRPr="00D06AF0">
              <w:rPr>
                <w:szCs w:val="21"/>
              </w:rPr>
              <w:t>115.236.57.109</w:t>
            </w:r>
          </w:p>
          <w:p w:rsidR="00D06AF0" w:rsidRPr="00256C26" w:rsidRDefault="00D06AF0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  set </w:t>
            </w:r>
            <w:proofErr w:type="spellStart"/>
            <w:r w:rsidRPr="00256C26">
              <w:rPr>
                <w:szCs w:val="21"/>
              </w:rPr>
              <w:t>psksecret</w:t>
            </w:r>
            <w:proofErr w:type="spellEnd"/>
            <w:r w:rsidRPr="00256C26">
              <w:rPr>
                <w:szCs w:val="21"/>
              </w:rPr>
              <w:t xml:space="preserve"> linex1</w:t>
            </w:r>
          </w:p>
          <w:p w:rsidR="00D06AF0" w:rsidRDefault="00D06AF0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next</w:t>
            </w:r>
          </w:p>
          <w:p w:rsidR="00881538" w:rsidRPr="00881538" w:rsidRDefault="00881538" w:rsidP="008815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</w:t>
            </w:r>
            <w:r w:rsidRPr="00881538">
              <w:rPr>
                <w:szCs w:val="21"/>
              </w:rPr>
              <w:t>edit 2</w:t>
            </w:r>
          </w:p>
          <w:p w:rsidR="00881538" w:rsidRPr="00881538" w:rsidRDefault="00881538" w:rsidP="00881538">
            <w:pPr>
              <w:rPr>
                <w:szCs w:val="21"/>
              </w:rPr>
            </w:pPr>
            <w:r w:rsidRPr="00881538">
              <w:rPr>
                <w:szCs w:val="21"/>
              </w:rPr>
              <w:t xml:space="preserve">    set local-id 115.236.57.114</w:t>
            </w:r>
          </w:p>
          <w:p w:rsidR="00881538" w:rsidRPr="00881538" w:rsidRDefault="00881538" w:rsidP="00881538">
            <w:pPr>
              <w:rPr>
                <w:szCs w:val="21"/>
              </w:rPr>
            </w:pPr>
            <w:r w:rsidRPr="00881538">
              <w:rPr>
                <w:szCs w:val="21"/>
              </w:rPr>
              <w:t xml:space="preserve">    set remote-id 115.236.57.110</w:t>
            </w:r>
          </w:p>
          <w:p w:rsidR="00881538" w:rsidRPr="00881538" w:rsidRDefault="00881538" w:rsidP="00881538">
            <w:pPr>
              <w:rPr>
                <w:szCs w:val="21"/>
              </w:rPr>
            </w:pPr>
            <w:r w:rsidRPr="00881538">
              <w:rPr>
                <w:szCs w:val="21"/>
              </w:rPr>
              <w:t xml:space="preserve">    set remote-</w:t>
            </w:r>
            <w:proofErr w:type="spellStart"/>
            <w:r w:rsidRPr="00881538">
              <w:rPr>
                <w:szCs w:val="21"/>
              </w:rPr>
              <w:t>gw</w:t>
            </w:r>
            <w:proofErr w:type="spellEnd"/>
            <w:r w:rsidRPr="00881538">
              <w:rPr>
                <w:szCs w:val="21"/>
              </w:rPr>
              <w:t xml:space="preserve"> 115.236.57.110</w:t>
            </w:r>
          </w:p>
          <w:p w:rsidR="00881538" w:rsidRPr="00881538" w:rsidRDefault="00881538" w:rsidP="00881538">
            <w:pPr>
              <w:rPr>
                <w:szCs w:val="21"/>
              </w:rPr>
            </w:pPr>
            <w:r w:rsidRPr="00881538">
              <w:rPr>
                <w:szCs w:val="21"/>
              </w:rPr>
              <w:t xml:space="preserve">    set </w:t>
            </w:r>
            <w:proofErr w:type="spellStart"/>
            <w:r w:rsidRPr="00881538">
              <w:rPr>
                <w:szCs w:val="21"/>
              </w:rPr>
              <w:t>psksecret</w:t>
            </w:r>
            <w:proofErr w:type="spellEnd"/>
            <w:r w:rsidRPr="00881538">
              <w:rPr>
                <w:szCs w:val="21"/>
              </w:rPr>
              <w:t xml:space="preserve"> linex1</w:t>
            </w:r>
          </w:p>
          <w:p w:rsidR="00881538" w:rsidRPr="00256C26" w:rsidRDefault="00881538" w:rsidP="00881538">
            <w:pPr>
              <w:rPr>
                <w:szCs w:val="21"/>
              </w:rPr>
            </w:pPr>
            <w:r w:rsidRPr="00881538">
              <w:rPr>
                <w:szCs w:val="21"/>
              </w:rPr>
              <w:t xml:space="preserve">  next</w:t>
            </w:r>
          </w:p>
          <w:p w:rsidR="00D06AF0" w:rsidRPr="00256C26" w:rsidRDefault="00D06AF0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>end</w:t>
            </w:r>
          </w:p>
        </w:tc>
      </w:tr>
    </w:tbl>
    <w:p w:rsidR="00B13103" w:rsidRDefault="00B13103" w:rsidP="00B13103">
      <w:pPr>
        <w:pStyle w:val="4"/>
      </w:pPr>
      <w:r>
        <w:rPr>
          <w:rFonts w:hint="eastAsia"/>
        </w:rPr>
        <w:t>配置</w:t>
      </w:r>
      <w:r>
        <w:rPr>
          <w:rFonts w:hint="eastAsia"/>
        </w:rPr>
        <w:t>Phase2</w:t>
      </w:r>
      <w:r>
        <w:rPr>
          <w:rFonts w:hint="eastAsia"/>
        </w:rPr>
        <w:t>的协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13103" w:rsidTr="00C6322B">
        <w:tc>
          <w:tcPr>
            <w:tcW w:w="8522" w:type="dxa"/>
          </w:tcPr>
          <w:p w:rsidR="00B13103" w:rsidRDefault="00B13103" w:rsidP="00C6322B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hase2</w:t>
            </w:r>
          </w:p>
          <w:p w:rsidR="00B13103" w:rsidRDefault="00B13103" w:rsidP="00C6322B">
            <w:r>
              <w:t xml:space="preserve">  edit 1</w:t>
            </w:r>
          </w:p>
          <w:p w:rsidR="00B13103" w:rsidRDefault="00B13103" w:rsidP="00C6322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time 60</w:t>
            </w:r>
          </w:p>
          <w:p w:rsidR="00B13103" w:rsidRDefault="00B13103" w:rsidP="00C6322B">
            <w:r>
              <w:lastRenderedPageBreak/>
              <w:t xml:space="preserve">    set </w:t>
            </w:r>
            <w:proofErr w:type="spellStart"/>
            <w:r>
              <w:t>sa</w:t>
            </w:r>
            <w:proofErr w:type="spellEnd"/>
            <w:r>
              <w:t>-lifetime-byte 1024</w:t>
            </w:r>
          </w:p>
          <w:p w:rsidR="00B13103" w:rsidRDefault="00B13103" w:rsidP="00C6322B">
            <w:r>
              <w:t xml:space="preserve">    </w:t>
            </w:r>
            <w:proofErr w:type="spellStart"/>
            <w:r>
              <w:t>config</w:t>
            </w:r>
            <w:proofErr w:type="spellEnd"/>
            <w:r>
              <w:t xml:space="preserve">  proposal</w:t>
            </w:r>
          </w:p>
          <w:p w:rsidR="00B13103" w:rsidRDefault="00B13103" w:rsidP="00C6322B">
            <w:r>
              <w:t xml:space="preserve">      edit 1</w:t>
            </w:r>
          </w:p>
          <w:p w:rsidR="00B13103" w:rsidRDefault="00B13103" w:rsidP="00C6322B">
            <w:r>
              <w:t xml:space="preserve">        set protocol </w:t>
            </w:r>
            <w:proofErr w:type="spellStart"/>
            <w:r>
              <w:t>esp</w:t>
            </w:r>
            <w:proofErr w:type="spellEnd"/>
          </w:p>
          <w:p w:rsidR="00B13103" w:rsidRDefault="00B13103" w:rsidP="00C6322B">
            <w:r>
              <w:t xml:space="preserve">        set </w:t>
            </w:r>
            <w:proofErr w:type="spellStart"/>
            <w:r>
              <w:t>esp-enc-alg</w:t>
            </w:r>
            <w:proofErr w:type="spellEnd"/>
            <w:r>
              <w:t xml:space="preserve"> 3des_cbc </w:t>
            </w:r>
          </w:p>
          <w:p w:rsidR="00B13103" w:rsidRDefault="00B13103" w:rsidP="00C6322B">
            <w:r>
              <w:t xml:space="preserve">        set </w:t>
            </w:r>
            <w:proofErr w:type="spellStart"/>
            <w:r>
              <w:t>esp-auth-alg</w:t>
            </w:r>
            <w:proofErr w:type="spellEnd"/>
            <w:r>
              <w:t xml:space="preserve"> hmac_md5 </w:t>
            </w:r>
          </w:p>
          <w:p w:rsidR="00B13103" w:rsidRDefault="00B13103" w:rsidP="00C6322B">
            <w:r>
              <w:t xml:space="preserve">      next</w:t>
            </w:r>
          </w:p>
          <w:p w:rsidR="00B13103" w:rsidRDefault="00B13103" w:rsidP="00C6322B">
            <w:r>
              <w:t xml:space="preserve">    end</w:t>
            </w:r>
          </w:p>
          <w:p w:rsidR="00B13103" w:rsidRDefault="00B13103" w:rsidP="00C6322B">
            <w:r>
              <w:t xml:space="preserve">  next</w:t>
            </w:r>
          </w:p>
          <w:p w:rsidR="00B13103" w:rsidRDefault="00B13103" w:rsidP="00C6322B">
            <w:r>
              <w:t>end</w:t>
            </w:r>
          </w:p>
        </w:tc>
      </w:tr>
    </w:tbl>
    <w:p w:rsidR="0005403E" w:rsidRDefault="0005403E" w:rsidP="0005403E">
      <w:pPr>
        <w:pStyle w:val="4"/>
      </w:pPr>
      <w:r>
        <w:rPr>
          <w:rFonts w:hint="eastAsia"/>
        </w:rPr>
        <w:lastRenderedPageBreak/>
        <w:t>配置</w:t>
      </w:r>
      <w:r>
        <w:rPr>
          <w:rFonts w:hint="eastAsia"/>
        </w:rPr>
        <w:t>policy</w:t>
      </w:r>
      <w:r>
        <w:rPr>
          <w:rFonts w:hint="eastAsia"/>
        </w:rPr>
        <w:t>，关联</w:t>
      </w:r>
      <w:r>
        <w:rPr>
          <w:rFonts w:hint="eastAsia"/>
        </w:rPr>
        <w:t xml:space="preserve"> phase1</w:t>
      </w:r>
      <w:r>
        <w:rPr>
          <w:rFonts w:hint="eastAsia"/>
        </w:rPr>
        <w:t>于</w:t>
      </w:r>
      <w:r>
        <w:rPr>
          <w:rFonts w:hint="eastAsia"/>
        </w:rPr>
        <w:t>phase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5403E" w:rsidTr="00C6322B">
        <w:tc>
          <w:tcPr>
            <w:tcW w:w="8522" w:type="dxa"/>
          </w:tcPr>
          <w:p w:rsidR="0005403E" w:rsidRDefault="0005403E" w:rsidP="0005403E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olicy</w:t>
            </w:r>
          </w:p>
          <w:p w:rsidR="0005403E" w:rsidRDefault="0005403E" w:rsidP="0005403E">
            <w:r>
              <w:t xml:space="preserve">  edit 1</w:t>
            </w:r>
          </w:p>
          <w:p w:rsidR="0005403E" w:rsidRDefault="0005403E" w:rsidP="0005403E">
            <w:r>
              <w:t xml:space="preserve">    set </w:t>
            </w:r>
            <w:proofErr w:type="spellStart"/>
            <w:r>
              <w:t>ipsec_mode</w:t>
            </w:r>
            <w:proofErr w:type="spellEnd"/>
            <w:r>
              <w:t xml:space="preserve"> tunnel</w:t>
            </w:r>
          </w:p>
          <w:p w:rsidR="0005403E" w:rsidRDefault="0005403E" w:rsidP="0005403E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remote-</w:t>
            </w:r>
            <w:proofErr w:type="spellStart"/>
            <w:r>
              <w:t>ip</w:t>
            </w:r>
            <w:proofErr w:type="spellEnd"/>
            <w:r>
              <w:t xml:space="preserve"> 115.236.57.109</w:t>
            </w:r>
          </w:p>
          <w:p w:rsidR="0005403E" w:rsidRDefault="0005403E" w:rsidP="0005403E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15.236.57.114</w:t>
            </w:r>
          </w:p>
          <w:p w:rsidR="0005403E" w:rsidRDefault="0005403E" w:rsidP="0005403E">
            <w:r>
              <w:t xml:space="preserve">    set phase1 1</w:t>
            </w:r>
          </w:p>
          <w:p w:rsidR="0005403E" w:rsidRDefault="0005403E" w:rsidP="0005403E">
            <w:r>
              <w:t xml:space="preserve">    set phase2 1</w:t>
            </w:r>
          </w:p>
          <w:p w:rsidR="0005403E" w:rsidRDefault="0005403E" w:rsidP="0005403E">
            <w:r>
              <w:t xml:space="preserve">  next</w:t>
            </w:r>
          </w:p>
          <w:p w:rsidR="00885954" w:rsidRDefault="00885954" w:rsidP="00885954">
            <w:r>
              <w:rPr>
                <w:rFonts w:hint="eastAsia"/>
              </w:rPr>
              <w:t xml:space="preserve">  </w:t>
            </w:r>
            <w:r>
              <w:t>edit 2</w:t>
            </w:r>
          </w:p>
          <w:p w:rsidR="00885954" w:rsidRDefault="00885954" w:rsidP="00885954">
            <w:r>
              <w:t xml:space="preserve">    set </w:t>
            </w:r>
            <w:proofErr w:type="spellStart"/>
            <w:r>
              <w:t>ipsec_mode</w:t>
            </w:r>
            <w:proofErr w:type="spellEnd"/>
            <w:r>
              <w:t xml:space="preserve"> tunnel</w:t>
            </w:r>
          </w:p>
          <w:p w:rsidR="00885954" w:rsidRDefault="00885954" w:rsidP="00885954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remote-</w:t>
            </w:r>
            <w:proofErr w:type="spellStart"/>
            <w:r>
              <w:t>ip</w:t>
            </w:r>
            <w:proofErr w:type="spellEnd"/>
            <w:r>
              <w:t xml:space="preserve"> 115.236.57.110</w:t>
            </w:r>
          </w:p>
          <w:p w:rsidR="00885954" w:rsidRDefault="00885954" w:rsidP="00885954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15.236.57.114</w:t>
            </w:r>
          </w:p>
          <w:p w:rsidR="00885954" w:rsidRDefault="00885954" w:rsidP="00885954">
            <w:r>
              <w:t xml:space="preserve">    set phase1 2</w:t>
            </w:r>
          </w:p>
          <w:p w:rsidR="00885954" w:rsidRDefault="00885954" w:rsidP="00885954">
            <w:r>
              <w:t xml:space="preserve">    set phase2 1</w:t>
            </w:r>
          </w:p>
          <w:p w:rsidR="00885954" w:rsidRDefault="00885954" w:rsidP="00885954">
            <w:r>
              <w:t xml:space="preserve">  next</w:t>
            </w:r>
          </w:p>
          <w:p w:rsidR="0005403E" w:rsidRDefault="0005403E" w:rsidP="0005403E">
            <w:r>
              <w:t>end</w:t>
            </w:r>
          </w:p>
        </w:tc>
      </w:tr>
    </w:tbl>
    <w:p w:rsidR="0005403E" w:rsidRDefault="0005403E" w:rsidP="0005403E">
      <w:pPr>
        <w:pStyle w:val="4"/>
      </w:pPr>
      <w:r>
        <w:rPr>
          <w:rFonts w:hint="eastAsia"/>
        </w:rPr>
        <w:t>配置</w:t>
      </w:r>
      <w:proofErr w:type="spellStart"/>
      <w:r>
        <w:rPr>
          <w:rFonts w:hint="eastAsia"/>
        </w:rPr>
        <w:t>FLow</w:t>
      </w:r>
      <w:proofErr w:type="spellEnd"/>
      <w:r>
        <w:rPr>
          <w:rFonts w:hint="eastAsia"/>
        </w:rPr>
        <w:t>，与相应的</w:t>
      </w:r>
      <w:r>
        <w:rPr>
          <w:rFonts w:hint="eastAsia"/>
        </w:rPr>
        <w:t>policy</w:t>
      </w:r>
      <w:r>
        <w:rPr>
          <w:rFonts w:hint="eastAsia"/>
        </w:rPr>
        <w:t>相关联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5403E" w:rsidTr="00C6322B">
        <w:tc>
          <w:tcPr>
            <w:tcW w:w="8522" w:type="dxa"/>
          </w:tcPr>
          <w:p w:rsidR="003F5C08" w:rsidRDefault="003F5C08" w:rsidP="003F5C08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flow</w:t>
            </w:r>
          </w:p>
          <w:p w:rsidR="003F5C08" w:rsidRDefault="003F5C08" w:rsidP="003F5C08">
            <w:r>
              <w:t xml:space="preserve">  edit net1_net2</w:t>
            </w:r>
          </w:p>
          <w:p w:rsidR="003F5C08" w:rsidRDefault="003F5C08" w:rsidP="003F5C08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92.168.2.0/24</w:t>
            </w:r>
          </w:p>
          <w:p w:rsidR="003F5C08" w:rsidRDefault="003F5C08" w:rsidP="003F5C08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92.168.1.0/24</w:t>
            </w:r>
          </w:p>
          <w:p w:rsidR="003F5C08" w:rsidRDefault="003F5C08" w:rsidP="003F5C08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3F5C08" w:rsidRDefault="003F5C08" w:rsidP="003F5C08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3F5C08" w:rsidRDefault="003F5C08" w:rsidP="003F5C08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1</w:t>
            </w:r>
          </w:p>
          <w:p w:rsidR="003F5C08" w:rsidRDefault="003F5C08" w:rsidP="003F5C08">
            <w:r>
              <w:t xml:space="preserve">  next</w:t>
            </w:r>
          </w:p>
          <w:p w:rsidR="003F5C08" w:rsidRDefault="003F5C08" w:rsidP="003F5C08">
            <w:r>
              <w:t xml:space="preserve">  edit net2_net2</w:t>
            </w:r>
          </w:p>
          <w:p w:rsidR="003F5C08" w:rsidRDefault="003F5C08" w:rsidP="003F5C08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92.168.2.0/24</w:t>
            </w:r>
          </w:p>
          <w:p w:rsidR="003F5C08" w:rsidRDefault="003F5C08" w:rsidP="003F5C08">
            <w:r>
              <w:lastRenderedPageBreak/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92.168.1.0/24</w:t>
            </w:r>
          </w:p>
          <w:p w:rsidR="003F5C08" w:rsidRDefault="003F5C08" w:rsidP="003F5C08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2</w:t>
            </w:r>
          </w:p>
          <w:p w:rsidR="003F5C08" w:rsidRDefault="003F5C08" w:rsidP="003F5C08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3F5C08" w:rsidRDefault="003F5C08" w:rsidP="003F5C08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3F5C08" w:rsidRDefault="003F5C08" w:rsidP="003F5C08">
            <w:r>
              <w:t xml:space="preserve">  next</w:t>
            </w:r>
          </w:p>
          <w:p w:rsidR="003F5C08" w:rsidRDefault="003F5C08" w:rsidP="003F5C08">
            <w:r>
              <w:t xml:space="preserve">  edit net2_net3</w:t>
            </w:r>
          </w:p>
          <w:p w:rsidR="003F5C08" w:rsidRDefault="003F5C08" w:rsidP="003F5C08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92.168.3.0/24</w:t>
            </w:r>
          </w:p>
          <w:p w:rsidR="003F5C08" w:rsidRDefault="003F5C08" w:rsidP="003F5C08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92.168.1.0/24</w:t>
            </w:r>
          </w:p>
          <w:p w:rsidR="003F5C08" w:rsidRDefault="003F5C08" w:rsidP="003F5C08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2</w:t>
            </w:r>
          </w:p>
          <w:p w:rsidR="003F5C08" w:rsidRDefault="003F5C08" w:rsidP="003F5C08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3F5C08" w:rsidRDefault="003F5C08" w:rsidP="003F5C08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3F5C08" w:rsidRDefault="003F5C08" w:rsidP="003F5C08">
            <w:r>
              <w:t xml:space="preserve">  next</w:t>
            </w:r>
          </w:p>
          <w:p w:rsidR="0005403E" w:rsidRDefault="003F5C08" w:rsidP="003F5C08">
            <w:r>
              <w:t>end</w:t>
            </w:r>
          </w:p>
        </w:tc>
      </w:tr>
    </w:tbl>
    <w:p w:rsidR="006D22FA" w:rsidRDefault="006D22FA" w:rsidP="006D22FA">
      <w:pPr>
        <w:pStyle w:val="3"/>
      </w:pPr>
      <w:bookmarkStart w:id="16" w:name="_Toc409112492"/>
      <w:proofErr w:type="spellStart"/>
      <w:r>
        <w:lastRenderedPageBreak/>
        <w:t>A</w:t>
      </w:r>
      <w:r>
        <w:rPr>
          <w:rFonts w:hint="eastAsia"/>
        </w:rPr>
        <w:t>pproute</w:t>
      </w:r>
      <w:proofErr w:type="spellEnd"/>
      <w:r>
        <w:rPr>
          <w:rFonts w:hint="eastAsia"/>
        </w:rPr>
        <w:t>配置</w:t>
      </w:r>
      <w:bookmarkEnd w:id="16"/>
    </w:p>
    <w:p w:rsidR="006D22FA" w:rsidRPr="00F17030" w:rsidRDefault="006D22FA" w:rsidP="006D22FA">
      <w:pPr>
        <w:pStyle w:val="4"/>
      </w:pPr>
      <w:r>
        <w:rPr>
          <w:rFonts w:hint="eastAsia"/>
        </w:rPr>
        <w:t>定义网络中的</w:t>
      </w:r>
      <w:proofErr w:type="spellStart"/>
      <w:r>
        <w:rPr>
          <w:rFonts w:hint="eastAsia"/>
        </w:rPr>
        <w:t>L</w:t>
      </w:r>
      <w:r>
        <w:t>i</w:t>
      </w:r>
      <w:r>
        <w:rPr>
          <w:rFonts w:hint="eastAsia"/>
        </w:rPr>
        <w:t>nex</w:t>
      </w:r>
      <w:proofErr w:type="spellEnd"/>
      <w:r>
        <w:rPr>
          <w:rFonts w:hint="eastAsia"/>
        </w:rPr>
        <w:t>节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D22FA" w:rsidTr="00C6322B">
        <w:tc>
          <w:tcPr>
            <w:tcW w:w="8522" w:type="dxa"/>
          </w:tcPr>
          <w:p w:rsidR="006D22FA" w:rsidRDefault="006D22FA" w:rsidP="006D22FA">
            <w:proofErr w:type="spellStart"/>
            <w:r>
              <w:t>config</w:t>
            </w:r>
            <w:proofErr w:type="spellEnd"/>
            <w:r>
              <w:t xml:space="preserve"> application-route gateway</w:t>
            </w:r>
          </w:p>
          <w:p w:rsidR="006D22FA" w:rsidRDefault="006D22FA" w:rsidP="006D22FA">
            <w:r>
              <w:t xml:space="preserve">  edit GW_SELF</w:t>
            </w:r>
          </w:p>
          <w:p w:rsidR="006D22FA" w:rsidRDefault="006D22FA" w:rsidP="006D22FA">
            <w:r>
              <w:t xml:space="preserve">    set description "predefined </w:t>
            </w:r>
            <w:proofErr w:type="spellStart"/>
            <w:r>
              <w:t>self gateway</w:t>
            </w:r>
            <w:proofErr w:type="spellEnd"/>
            <w:r>
              <w:t>"</w:t>
            </w:r>
          </w:p>
          <w:p w:rsidR="006D22FA" w:rsidRDefault="006D22FA" w:rsidP="006D22FA">
            <w:r>
              <w:t xml:space="preserve">    set type self</w:t>
            </w:r>
          </w:p>
          <w:p w:rsidR="006D22FA" w:rsidRDefault="006D22FA" w:rsidP="006D22FA">
            <w:r>
              <w:t>not ipv4 address 0</w:t>
            </w:r>
          </w:p>
          <w:p w:rsidR="006D22FA" w:rsidRDefault="006D22FA" w:rsidP="006D22FA">
            <w:r>
              <w:t xml:space="preserve">    unset address</w:t>
            </w:r>
          </w:p>
          <w:p w:rsidR="006D22FA" w:rsidRDefault="006D22FA" w:rsidP="006D22FA">
            <w:r>
              <w:t xml:space="preserve">  next</w:t>
            </w:r>
          </w:p>
          <w:p w:rsidR="006D22FA" w:rsidRDefault="006D22FA" w:rsidP="006D22FA">
            <w:r>
              <w:t xml:space="preserve">  edit JXLT-10.1.24.202_10.1.17.202</w:t>
            </w:r>
          </w:p>
          <w:p w:rsidR="006D22FA" w:rsidRDefault="006D22FA" w:rsidP="006D22FA">
            <w:r>
              <w:t xml:space="preserve">    unset description</w:t>
            </w:r>
          </w:p>
          <w:p w:rsidR="006D22FA" w:rsidRDefault="006D22FA" w:rsidP="006D22FA">
            <w:r>
              <w:t xml:space="preserve">    set type peer</w:t>
            </w:r>
          </w:p>
          <w:p w:rsidR="006D22FA" w:rsidRDefault="006D22FA" w:rsidP="006D22FA">
            <w:r>
              <w:t xml:space="preserve">    set address 10.1.17.202</w:t>
            </w:r>
          </w:p>
          <w:p w:rsidR="006D22FA" w:rsidRDefault="006D22FA" w:rsidP="006D22FA">
            <w:r>
              <w:t xml:space="preserve">  next</w:t>
            </w:r>
          </w:p>
          <w:p w:rsidR="006D22FA" w:rsidRDefault="006D22FA" w:rsidP="006D22FA">
            <w:r>
              <w:t xml:space="preserve">  edit ZJHZ-10.1.24.203_10.1.17.203</w:t>
            </w:r>
          </w:p>
          <w:p w:rsidR="006D22FA" w:rsidRDefault="006D22FA" w:rsidP="006D22FA">
            <w:r>
              <w:t xml:space="preserve">    unset description</w:t>
            </w:r>
          </w:p>
          <w:p w:rsidR="006D22FA" w:rsidRDefault="006D22FA" w:rsidP="006D22FA">
            <w:r>
              <w:t xml:space="preserve">    set type peer</w:t>
            </w:r>
          </w:p>
          <w:p w:rsidR="006D22FA" w:rsidRDefault="006D22FA" w:rsidP="006D22FA">
            <w:r>
              <w:t xml:space="preserve">    set address 10.1.17.203</w:t>
            </w:r>
          </w:p>
          <w:p w:rsidR="006D22FA" w:rsidRDefault="006D22FA" w:rsidP="006D22FA">
            <w:r>
              <w:t xml:space="preserve">  next</w:t>
            </w:r>
          </w:p>
          <w:p w:rsidR="006D22FA" w:rsidRDefault="006D22FA" w:rsidP="00C6322B">
            <w:r>
              <w:t>end</w:t>
            </w:r>
          </w:p>
        </w:tc>
      </w:tr>
    </w:tbl>
    <w:p w:rsidR="00D05DB2" w:rsidRPr="006D22FA" w:rsidRDefault="00D05DB2" w:rsidP="00D05DB2">
      <w:pPr>
        <w:pStyle w:val="4"/>
      </w:pPr>
      <w:r w:rsidRPr="006D22FA">
        <w:rPr>
          <w:rFonts w:hint="eastAsia"/>
        </w:rPr>
        <w:t>定义</w:t>
      </w:r>
      <w:r w:rsidRPr="006D22FA">
        <w:rPr>
          <w:rFonts w:hint="eastAsia"/>
        </w:rPr>
        <w:t>VPN</w:t>
      </w:r>
      <w:r w:rsidRPr="006D22FA">
        <w:rPr>
          <w:rFonts w:hint="eastAsia"/>
        </w:rPr>
        <w:t>相关的</w:t>
      </w:r>
      <w:r w:rsidRPr="006D22FA">
        <w:rPr>
          <w:rFonts w:hint="eastAsia"/>
        </w:rPr>
        <w:t>APP rout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05DB2" w:rsidRPr="006D22FA" w:rsidTr="00C6322B">
        <w:tc>
          <w:tcPr>
            <w:tcW w:w="8522" w:type="dxa"/>
          </w:tcPr>
          <w:p w:rsidR="00D05DB2" w:rsidRDefault="00D05DB2" w:rsidP="00C6322B">
            <w:proofErr w:type="spellStart"/>
            <w:r w:rsidRPr="006D22FA">
              <w:t>config</w:t>
            </w:r>
            <w:proofErr w:type="spellEnd"/>
            <w:r w:rsidRPr="006D22FA">
              <w:t xml:space="preserve"> application-route route</w:t>
            </w:r>
          </w:p>
          <w:p w:rsidR="009E0FAE" w:rsidRDefault="009E0FAE" w:rsidP="009E0FAE">
            <w:r>
              <w:rPr>
                <w:rFonts w:hint="eastAsia"/>
              </w:rPr>
              <w:t xml:space="preserve">   </w:t>
            </w:r>
            <w:r>
              <w:t>edit 204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lastRenderedPageBreak/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1</w:t>
            </w:r>
          </w:p>
          <w:p w:rsidR="009E0FAE" w:rsidRDefault="009E0FAE" w:rsidP="009E0FAE">
            <w:r>
              <w:t xml:space="preserve">    set destination-network 192.168.2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JXLT-10.1.24.202_10.1.17.202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rPr>
                <w:rFonts w:hint="eastAsia"/>
              </w:rPr>
              <w:t xml:space="preserve">  </w:t>
            </w:r>
            <w:r>
              <w:t xml:space="preserve"> edit 205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1</w:t>
            </w:r>
          </w:p>
          <w:p w:rsidR="009E0FAE" w:rsidRDefault="009E0FAE" w:rsidP="009E0FAE">
            <w:r>
              <w:t xml:space="preserve">    set destination-network 192.168.1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GW_SELF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rPr>
                <w:rFonts w:hint="eastAsia"/>
              </w:rPr>
              <w:t xml:space="preserve">  </w:t>
            </w:r>
            <w:r>
              <w:t xml:space="preserve"> edit 221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9E0FAE" w:rsidRDefault="009E0FAE" w:rsidP="009E0FAE">
            <w:r>
              <w:t xml:space="preserve">    set destination-network 192.168.1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GW_SELF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t xml:space="preserve">  edit 222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9E0FAE" w:rsidRDefault="009E0FAE" w:rsidP="009E0FAE">
            <w:r>
              <w:t xml:space="preserve">    set destination-network 192.168.2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ZJHZ-10.1.24.203_10.1.17.203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t xml:space="preserve">  edit 223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9E0FAE" w:rsidRDefault="009E0FAE" w:rsidP="009E0FAE">
            <w:r>
              <w:t xml:space="preserve">    set destination-network 192.168.3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JXLT-10.1.24.202_10.1.17.202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t xml:space="preserve">  edit 226</w:t>
            </w:r>
          </w:p>
          <w:p w:rsidR="009E0FAE" w:rsidRDefault="009E0FAE" w:rsidP="009E0FAE">
            <w:r>
              <w:t xml:space="preserve">    set type forward</w:t>
            </w:r>
          </w:p>
          <w:p w:rsidR="009E0FAE" w:rsidRDefault="009E0FAE" w:rsidP="009E0FAE">
            <w:r>
              <w:t xml:space="preserve">    set forward-mark 5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ZJHZ-10.1.24.203_10.1.17.203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t xml:space="preserve">  edit 231</w:t>
            </w:r>
          </w:p>
          <w:p w:rsidR="009E0FAE" w:rsidRDefault="009E0FAE" w:rsidP="009E0FAE">
            <w:r>
              <w:t xml:space="preserve">    set type forward</w:t>
            </w:r>
          </w:p>
          <w:p w:rsidR="009E0FAE" w:rsidRDefault="009E0FAE" w:rsidP="009E0FAE">
            <w:r>
              <w:t xml:space="preserve">    set forward-mark 13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JXLT-10.1.24.202_10.1.17.202</w:t>
            </w:r>
          </w:p>
          <w:p w:rsidR="009E0FAE" w:rsidRPr="006D22FA" w:rsidRDefault="009E0FAE" w:rsidP="009E0FAE">
            <w:r>
              <w:t xml:space="preserve">  next</w:t>
            </w:r>
          </w:p>
          <w:p w:rsidR="00D05DB2" w:rsidRPr="006D22FA" w:rsidRDefault="00D05DB2" w:rsidP="009E0FAE">
            <w:r w:rsidRPr="006D22FA">
              <w:t xml:space="preserve"> end</w:t>
            </w:r>
          </w:p>
        </w:tc>
      </w:tr>
    </w:tbl>
    <w:p w:rsidR="00256C26" w:rsidRPr="00256C26" w:rsidRDefault="00256C26" w:rsidP="00256C26"/>
    <w:p w:rsidR="00B706A3" w:rsidRDefault="00B706A3" w:rsidP="00B706A3">
      <w:pPr>
        <w:pStyle w:val="20"/>
      </w:pPr>
      <w:bookmarkStart w:id="17" w:name="_Toc409112493"/>
      <w:r>
        <w:rPr>
          <w:rFonts w:hint="eastAsia"/>
        </w:rPr>
        <w:lastRenderedPageBreak/>
        <w:t>Linex2</w:t>
      </w:r>
      <w:r w:rsidR="00C639A4">
        <w:rPr>
          <w:rFonts w:hint="eastAsia"/>
        </w:rPr>
        <w:t>配置</w:t>
      </w:r>
      <w:bookmarkEnd w:id="17"/>
    </w:p>
    <w:p w:rsidR="002B67A7" w:rsidRPr="002B67A7" w:rsidRDefault="002B67A7" w:rsidP="002B67A7">
      <w:pPr>
        <w:pStyle w:val="3"/>
      </w:pPr>
      <w:bookmarkStart w:id="18" w:name="_Toc409112494"/>
      <w:proofErr w:type="spellStart"/>
      <w:r>
        <w:t>V</w:t>
      </w:r>
      <w:r>
        <w:rPr>
          <w:rFonts w:hint="eastAsia"/>
        </w:rPr>
        <w:t>pn</w:t>
      </w:r>
      <w:proofErr w:type="spellEnd"/>
      <w:r>
        <w:rPr>
          <w:rFonts w:hint="eastAsia"/>
        </w:rPr>
        <w:t>配置</w:t>
      </w:r>
      <w:bookmarkEnd w:id="18"/>
    </w:p>
    <w:p w:rsidR="002B67A7" w:rsidRDefault="002B67A7" w:rsidP="002B67A7">
      <w:pPr>
        <w:pStyle w:val="4"/>
      </w:pPr>
      <w:r>
        <w:rPr>
          <w:rFonts w:hint="eastAsia"/>
        </w:rPr>
        <w:t>设置</w:t>
      </w:r>
      <w:r>
        <w:rPr>
          <w:rFonts w:hint="eastAsia"/>
        </w:rPr>
        <w:t xml:space="preserve"> IKE</w:t>
      </w:r>
      <w:r>
        <w:rPr>
          <w:rFonts w:hint="eastAsia"/>
        </w:rPr>
        <w:t>的服务地址和端口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67A7" w:rsidRPr="002B67A7" w:rsidTr="00C6322B">
        <w:trPr>
          <w:trHeight w:val="327"/>
        </w:trPr>
        <w:tc>
          <w:tcPr>
            <w:tcW w:w="8522" w:type="dxa"/>
          </w:tcPr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2B67A7">
              <w:rPr>
                <w:rFonts w:asciiTheme="minorEastAsia" w:hAnsiTheme="minorEastAsia"/>
                <w:szCs w:val="21"/>
              </w:rPr>
              <w:t>config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vpn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ipsec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setting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config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ike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>-listen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  edit 1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    set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ip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101.69.204.168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  next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end</w:t>
            </w:r>
          </w:p>
          <w:p w:rsidR="002B67A7" w:rsidRPr="002B67A7" w:rsidRDefault="002B67A7" w:rsidP="00C6322B">
            <w:pPr>
              <w:rPr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>end</w:t>
            </w:r>
          </w:p>
        </w:tc>
      </w:tr>
    </w:tbl>
    <w:p w:rsidR="00256C26" w:rsidRDefault="00256C26" w:rsidP="00256C26">
      <w:pPr>
        <w:pStyle w:val="4"/>
      </w:pPr>
      <w:r>
        <w:rPr>
          <w:rFonts w:hint="eastAsia"/>
        </w:rPr>
        <w:t>配置</w:t>
      </w:r>
      <w:r>
        <w:rPr>
          <w:rFonts w:hint="eastAsia"/>
        </w:rPr>
        <w:t>Phase1</w:t>
      </w:r>
      <w:r>
        <w:rPr>
          <w:rFonts w:hint="eastAsia"/>
        </w:rPr>
        <w:t>协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56C26" w:rsidRPr="00256C26" w:rsidTr="00C6322B">
        <w:tc>
          <w:tcPr>
            <w:tcW w:w="8522" w:type="dxa"/>
          </w:tcPr>
          <w:p w:rsidR="00256C26" w:rsidRPr="00256C26" w:rsidRDefault="00256C26" w:rsidP="00C6322B">
            <w:pPr>
              <w:rPr>
                <w:szCs w:val="21"/>
              </w:rPr>
            </w:pPr>
            <w:proofErr w:type="spellStart"/>
            <w:r w:rsidRPr="00256C26">
              <w:rPr>
                <w:szCs w:val="21"/>
              </w:rPr>
              <w:t>config</w:t>
            </w:r>
            <w:proofErr w:type="spellEnd"/>
            <w:r w:rsidRPr="00256C26">
              <w:rPr>
                <w:szCs w:val="21"/>
              </w:rPr>
              <w:t xml:space="preserve"> </w:t>
            </w:r>
            <w:proofErr w:type="spellStart"/>
            <w:r w:rsidRPr="00256C26">
              <w:rPr>
                <w:szCs w:val="21"/>
              </w:rPr>
              <w:t>vpn</w:t>
            </w:r>
            <w:proofErr w:type="spellEnd"/>
            <w:r w:rsidRPr="00256C26">
              <w:rPr>
                <w:szCs w:val="21"/>
              </w:rPr>
              <w:t xml:space="preserve"> </w:t>
            </w:r>
            <w:proofErr w:type="spellStart"/>
            <w:r w:rsidRPr="00256C26">
              <w:rPr>
                <w:szCs w:val="21"/>
              </w:rPr>
              <w:t>ipsec</w:t>
            </w:r>
            <w:proofErr w:type="spellEnd"/>
            <w:r w:rsidRPr="00256C26">
              <w:rPr>
                <w:szCs w:val="21"/>
              </w:rPr>
              <w:t xml:space="preserve"> phase1</w:t>
            </w:r>
          </w:p>
          <w:p w:rsidR="00256C26" w:rsidRPr="00256C26" w:rsidRDefault="00256C26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edit 1</w:t>
            </w:r>
          </w:p>
          <w:p w:rsidR="00256C26" w:rsidRPr="00256C26" w:rsidRDefault="00256C26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  set local-id 101.69.204.168</w:t>
            </w:r>
          </w:p>
          <w:p w:rsidR="00256C26" w:rsidRPr="00256C26" w:rsidRDefault="00256C26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  set remote-id 115.236.57.112</w:t>
            </w:r>
          </w:p>
          <w:p w:rsidR="00256C26" w:rsidRPr="00256C26" w:rsidRDefault="00256C26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  set remote-</w:t>
            </w:r>
            <w:proofErr w:type="spellStart"/>
            <w:r w:rsidRPr="00256C26">
              <w:rPr>
                <w:szCs w:val="21"/>
              </w:rPr>
              <w:t>gw</w:t>
            </w:r>
            <w:proofErr w:type="spellEnd"/>
            <w:r w:rsidRPr="00256C26">
              <w:rPr>
                <w:szCs w:val="21"/>
              </w:rPr>
              <w:t xml:space="preserve"> 115.236.57.112</w:t>
            </w:r>
          </w:p>
          <w:p w:rsidR="00256C26" w:rsidRPr="00256C26" w:rsidRDefault="00256C26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  set </w:t>
            </w:r>
            <w:proofErr w:type="spellStart"/>
            <w:r w:rsidRPr="00256C26">
              <w:rPr>
                <w:szCs w:val="21"/>
              </w:rPr>
              <w:t>psksecret</w:t>
            </w:r>
            <w:proofErr w:type="spellEnd"/>
            <w:r w:rsidRPr="00256C26">
              <w:rPr>
                <w:szCs w:val="21"/>
              </w:rPr>
              <w:t xml:space="preserve"> linex1</w:t>
            </w:r>
          </w:p>
          <w:p w:rsidR="00256C26" w:rsidRDefault="00256C26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next</w:t>
            </w:r>
          </w:p>
          <w:p w:rsidR="00452489" w:rsidRPr="00452489" w:rsidRDefault="00452489" w:rsidP="0045248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</w:t>
            </w:r>
            <w:r w:rsidRPr="00452489">
              <w:rPr>
                <w:szCs w:val="21"/>
              </w:rPr>
              <w:t>edit 2</w:t>
            </w:r>
          </w:p>
          <w:p w:rsidR="00452489" w:rsidRPr="00452489" w:rsidRDefault="00452489" w:rsidP="00452489">
            <w:pPr>
              <w:rPr>
                <w:szCs w:val="21"/>
              </w:rPr>
            </w:pPr>
            <w:r w:rsidRPr="00452489">
              <w:rPr>
                <w:szCs w:val="21"/>
              </w:rPr>
              <w:t xml:space="preserve">    set local-id 101.69.204.168</w:t>
            </w:r>
          </w:p>
          <w:p w:rsidR="00452489" w:rsidRPr="00452489" w:rsidRDefault="00452489" w:rsidP="00452489">
            <w:pPr>
              <w:rPr>
                <w:szCs w:val="21"/>
              </w:rPr>
            </w:pPr>
            <w:r w:rsidRPr="00452489">
              <w:rPr>
                <w:szCs w:val="21"/>
              </w:rPr>
              <w:t xml:space="preserve">    set remote-id 115.236.57.113</w:t>
            </w:r>
          </w:p>
          <w:p w:rsidR="00452489" w:rsidRPr="00452489" w:rsidRDefault="00452489" w:rsidP="00452489">
            <w:pPr>
              <w:rPr>
                <w:szCs w:val="21"/>
              </w:rPr>
            </w:pPr>
            <w:r w:rsidRPr="00452489">
              <w:rPr>
                <w:szCs w:val="21"/>
              </w:rPr>
              <w:t xml:space="preserve">    set remote-</w:t>
            </w:r>
            <w:proofErr w:type="spellStart"/>
            <w:r w:rsidRPr="00452489">
              <w:rPr>
                <w:szCs w:val="21"/>
              </w:rPr>
              <w:t>gw</w:t>
            </w:r>
            <w:proofErr w:type="spellEnd"/>
            <w:r w:rsidRPr="00452489">
              <w:rPr>
                <w:szCs w:val="21"/>
              </w:rPr>
              <w:t xml:space="preserve"> 115.236.57.113</w:t>
            </w:r>
          </w:p>
          <w:p w:rsidR="00452489" w:rsidRPr="00452489" w:rsidRDefault="00452489" w:rsidP="00452489">
            <w:pPr>
              <w:rPr>
                <w:szCs w:val="21"/>
              </w:rPr>
            </w:pPr>
            <w:r w:rsidRPr="00452489">
              <w:rPr>
                <w:szCs w:val="21"/>
              </w:rPr>
              <w:t xml:space="preserve">    set </w:t>
            </w:r>
            <w:proofErr w:type="spellStart"/>
            <w:r w:rsidRPr="00452489">
              <w:rPr>
                <w:szCs w:val="21"/>
              </w:rPr>
              <w:t>psksecret</w:t>
            </w:r>
            <w:proofErr w:type="spellEnd"/>
            <w:r w:rsidRPr="00452489">
              <w:rPr>
                <w:szCs w:val="21"/>
              </w:rPr>
              <w:t xml:space="preserve"> linex1</w:t>
            </w:r>
          </w:p>
          <w:p w:rsidR="00452489" w:rsidRPr="00256C26" w:rsidRDefault="00452489" w:rsidP="00452489">
            <w:pPr>
              <w:rPr>
                <w:szCs w:val="21"/>
              </w:rPr>
            </w:pPr>
            <w:r w:rsidRPr="00452489">
              <w:rPr>
                <w:szCs w:val="21"/>
              </w:rPr>
              <w:t xml:space="preserve">  next</w:t>
            </w:r>
          </w:p>
          <w:p w:rsidR="00256C26" w:rsidRPr="00256C26" w:rsidRDefault="00256C26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>end</w:t>
            </w:r>
          </w:p>
        </w:tc>
      </w:tr>
    </w:tbl>
    <w:p w:rsidR="00B706A3" w:rsidRDefault="00B13103" w:rsidP="00B13103">
      <w:pPr>
        <w:pStyle w:val="4"/>
      </w:pPr>
      <w:r>
        <w:rPr>
          <w:rFonts w:hint="eastAsia"/>
        </w:rPr>
        <w:t>配置</w:t>
      </w:r>
      <w:r>
        <w:rPr>
          <w:rFonts w:hint="eastAsia"/>
        </w:rPr>
        <w:t>Phase2</w:t>
      </w:r>
      <w:r>
        <w:rPr>
          <w:rFonts w:hint="eastAsia"/>
        </w:rPr>
        <w:t>的协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13103" w:rsidTr="00C6322B">
        <w:tc>
          <w:tcPr>
            <w:tcW w:w="8522" w:type="dxa"/>
          </w:tcPr>
          <w:p w:rsidR="00B13103" w:rsidRDefault="00B13103" w:rsidP="00B13103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hase2</w:t>
            </w:r>
          </w:p>
          <w:p w:rsidR="00B13103" w:rsidRDefault="00B13103" w:rsidP="00B13103">
            <w:r>
              <w:t xml:space="preserve">  edit 1</w:t>
            </w:r>
          </w:p>
          <w:p w:rsidR="00B13103" w:rsidRDefault="00B13103" w:rsidP="00B13103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time 60</w:t>
            </w:r>
          </w:p>
          <w:p w:rsidR="00B13103" w:rsidRDefault="00B13103" w:rsidP="00B13103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byte 1024</w:t>
            </w:r>
          </w:p>
          <w:p w:rsidR="00B13103" w:rsidRDefault="00B13103" w:rsidP="00B13103">
            <w:r>
              <w:t xml:space="preserve">    </w:t>
            </w:r>
            <w:proofErr w:type="spellStart"/>
            <w:r>
              <w:t>config</w:t>
            </w:r>
            <w:proofErr w:type="spellEnd"/>
            <w:r>
              <w:t xml:space="preserve">  proposal</w:t>
            </w:r>
          </w:p>
          <w:p w:rsidR="00B13103" w:rsidRDefault="00B13103" w:rsidP="00B13103">
            <w:r>
              <w:t xml:space="preserve">      edit 1</w:t>
            </w:r>
          </w:p>
          <w:p w:rsidR="00B13103" w:rsidRDefault="00B13103" w:rsidP="00B13103">
            <w:r>
              <w:t xml:space="preserve">        set protocol </w:t>
            </w:r>
            <w:proofErr w:type="spellStart"/>
            <w:r>
              <w:t>esp</w:t>
            </w:r>
            <w:proofErr w:type="spellEnd"/>
          </w:p>
          <w:p w:rsidR="00B13103" w:rsidRDefault="00B13103" w:rsidP="00B13103">
            <w:r>
              <w:lastRenderedPageBreak/>
              <w:t xml:space="preserve">        set </w:t>
            </w:r>
            <w:proofErr w:type="spellStart"/>
            <w:r>
              <w:t>esp-enc-alg</w:t>
            </w:r>
            <w:proofErr w:type="spellEnd"/>
            <w:r>
              <w:t xml:space="preserve"> 3des_cbc </w:t>
            </w:r>
          </w:p>
          <w:p w:rsidR="00B13103" w:rsidRDefault="00B13103" w:rsidP="00B13103">
            <w:r>
              <w:t xml:space="preserve">        set </w:t>
            </w:r>
            <w:proofErr w:type="spellStart"/>
            <w:r>
              <w:t>esp-auth-alg</w:t>
            </w:r>
            <w:proofErr w:type="spellEnd"/>
            <w:r>
              <w:t xml:space="preserve"> hmac_md5 </w:t>
            </w:r>
          </w:p>
          <w:p w:rsidR="00B13103" w:rsidRDefault="00B13103" w:rsidP="00B13103">
            <w:r>
              <w:t xml:space="preserve">      next</w:t>
            </w:r>
          </w:p>
          <w:p w:rsidR="00B13103" w:rsidRDefault="00B13103" w:rsidP="00B13103">
            <w:r>
              <w:t xml:space="preserve">    end</w:t>
            </w:r>
          </w:p>
          <w:p w:rsidR="00B13103" w:rsidRDefault="00B13103" w:rsidP="00B13103">
            <w:r>
              <w:t xml:space="preserve">  next</w:t>
            </w:r>
          </w:p>
          <w:p w:rsidR="00B13103" w:rsidRDefault="00B13103" w:rsidP="00B13103">
            <w:r>
              <w:t>end</w:t>
            </w:r>
          </w:p>
        </w:tc>
      </w:tr>
    </w:tbl>
    <w:p w:rsidR="00B13103" w:rsidRDefault="00B13103" w:rsidP="00B13103">
      <w:pPr>
        <w:pStyle w:val="4"/>
      </w:pPr>
      <w:r>
        <w:rPr>
          <w:rFonts w:hint="eastAsia"/>
        </w:rPr>
        <w:lastRenderedPageBreak/>
        <w:t>配置</w:t>
      </w:r>
      <w:r>
        <w:rPr>
          <w:rFonts w:hint="eastAsia"/>
        </w:rPr>
        <w:t>policy</w:t>
      </w:r>
      <w:r>
        <w:rPr>
          <w:rFonts w:hint="eastAsia"/>
        </w:rPr>
        <w:t>，关联</w:t>
      </w:r>
      <w:r>
        <w:rPr>
          <w:rFonts w:hint="eastAsia"/>
        </w:rPr>
        <w:t xml:space="preserve"> phase1</w:t>
      </w:r>
      <w:r>
        <w:rPr>
          <w:rFonts w:hint="eastAsia"/>
        </w:rPr>
        <w:t>于</w:t>
      </w:r>
      <w:r>
        <w:rPr>
          <w:rFonts w:hint="eastAsia"/>
        </w:rPr>
        <w:t>phase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13103" w:rsidTr="00C6322B">
        <w:tc>
          <w:tcPr>
            <w:tcW w:w="8522" w:type="dxa"/>
          </w:tcPr>
          <w:p w:rsidR="0005403E" w:rsidRDefault="0005403E" w:rsidP="0005403E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olicy</w:t>
            </w:r>
          </w:p>
          <w:p w:rsidR="0005403E" w:rsidRDefault="00452489" w:rsidP="0005403E">
            <w:r>
              <w:t xml:space="preserve">  edit 1</w:t>
            </w:r>
          </w:p>
          <w:p w:rsidR="0005403E" w:rsidRDefault="0005403E" w:rsidP="0005403E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remote-</w:t>
            </w:r>
            <w:proofErr w:type="spellStart"/>
            <w:r>
              <w:t>ip</w:t>
            </w:r>
            <w:proofErr w:type="spellEnd"/>
            <w:r>
              <w:t xml:space="preserve"> 115.236.57.112</w:t>
            </w:r>
          </w:p>
          <w:p w:rsidR="0005403E" w:rsidRDefault="0005403E" w:rsidP="0005403E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01.69.204.168</w:t>
            </w:r>
          </w:p>
          <w:p w:rsidR="0005403E" w:rsidRDefault="0005403E" w:rsidP="0005403E">
            <w:r>
              <w:t xml:space="preserve">    set phase1 1</w:t>
            </w:r>
          </w:p>
          <w:p w:rsidR="0005403E" w:rsidRDefault="0005403E" w:rsidP="0005403E">
            <w:r>
              <w:t xml:space="preserve">    set phase2 1</w:t>
            </w:r>
          </w:p>
          <w:p w:rsidR="0005403E" w:rsidRDefault="0005403E" w:rsidP="0005403E">
            <w:r>
              <w:t xml:space="preserve">  next</w:t>
            </w:r>
          </w:p>
          <w:p w:rsidR="00C42DF2" w:rsidRDefault="00C42DF2" w:rsidP="00C42DF2">
            <w:r>
              <w:rPr>
                <w:rFonts w:hint="eastAsia"/>
              </w:rPr>
              <w:t xml:space="preserve">  </w:t>
            </w:r>
            <w:r>
              <w:t>edit 2</w:t>
            </w:r>
          </w:p>
          <w:p w:rsidR="00C42DF2" w:rsidRDefault="00C42DF2" w:rsidP="00C42DF2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remote-</w:t>
            </w:r>
            <w:proofErr w:type="spellStart"/>
            <w:r>
              <w:t>ip</w:t>
            </w:r>
            <w:proofErr w:type="spellEnd"/>
            <w:r>
              <w:t xml:space="preserve"> 115.236.57.113</w:t>
            </w:r>
          </w:p>
          <w:p w:rsidR="00C42DF2" w:rsidRDefault="00C42DF2" w:rsidP="00C42DF2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01.69.204.168</w:t>
            </w:r>
          </w:p>
          <w:p w:rsidR="00C42DF2" w:rsidRDefault="00C42DF2" w:rsidP="00C42DF2">
            <w:r>
              <w:t xml:space="preserve">    set phase1 2</w:t>
            </w:r>
          </w:p>
          <w:p w:rsidR="00C42DF2" w:rsidRDefault="00C42DF2" w:rsidP="00C42DF2">
            <w:r>
              <w:t xml:space="preserve">    set phase2 1</w:t>
            </w:r>
          </w:p>
          <w:p w:rsidR="00C42DF2" w:rsidRDefault="00C42DF2" w:rsidP="00C42DF2">
            <w:r>
              <w:t xml:space="preserve">  next</w:t>
            </w:r>
          </w:p>
          <w:p w:rsidR="00B13103" w:rsidRDefault="0005403E" w:rsidP="0005403E">
            <w:r>
              <w:t>end</w:t>
            </w:r>
          </w:p>
        </w:tc>
      </w:tr>
    </w:tbl>
    <w:p w:rsidR="00B13103" w:rsidRDefault="0005403E" w:rsidP="0005403E">
      <w:pPr>
        <w:pStyle w:val="4"/>
      </w:pPr>
      <w:r>
        <w:rPr>
          <w:rFonts w:hint="eastAsia"/>
        </w:rPr>
        <w:t>配置</w:t>
      </w:r>
      <w:proofErr w:type="spellStart"/>
      <w:r>
        <w:rPr>
          <w:rFonts w:hint="eastAsia"/>
        </w:rPr>
        <w:t>FLow</w:t>
      </w:r>
      <w:proofErr w:type="spellEnd"/>
      <w:r>
        <w:rPr>
          <w:rFonts w:hint="eastAsia"/>
        </w:rPr>
        <w:t>，与相应的</w:t>
      </w:r>
      <w:r>
        <w:rPr>
          <w:rFonts w:hint="eastAsia"/>
        </w:rPr>
        <w:t>policy</w:t>
      </w:r>
      <w:r>
        <w:rPr>
          <w:rFonts w:hint="eastAsia"/>
        </w:rPr>
        <w:t>相关联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5403E" w:rsidTr="00C6322B">
        <w:tc>
          <w:tcPr>
            <w:tcW w:w="8522" w:type="dxa"/>
          </w:tcPr>
          <w:p w:rsidR="00CC4C7D" w:rsidRDefault="00CC4C7D" w:rsidP="00CC4C7D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flow</w:t>
            </w:r>
          </w:p>
          <w:p w:rsidR="00CC4C7D" w:rsidRDefault="00CC4C7D" w:rsidP="00CC4C7D">
            <w:r>
              <w:t xml:space="preserve">  edit 1</w:t>
            </w:r>
          </w:p>
          <w:p w:rsidR="00CC4C7D" w:rsidRDefault="00CC4C7D" w:rsidP="00CC4C7D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92.168.1.0/24</w:t>
            </w:r>
          </w:p>
          <w:p w:rsidR="00CC4C7D" w:rsidRDefault="00CC4C7D" w:rsidP="00CC4C7D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92.168.2.0/24</w:t>
            </w:r>
          </w:p>
          <w:p w:rsidR="00CC4C7D" w:rsidRDefault="00CC4C7D" w:rsidP="00CC4C7D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CC4C7D" w:rsidRDefault="00CC4C7D" w:rsidP="00CC4C7D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CC4C7D" w:rsidRDefault="00CC4C7D" w:rsidP="00CC4C7D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1</w:t>
            </w:r>
          </w:p>
          <w:p w:rsidR="00CC4C7D" w:rsidRDefault="00CC4C7D" w:rsidP="00CC4C7D">
            <w:r>
              <w:t xml:space="preserve">  next</w:t>
            </w:r>
          </w:p>
          <w:p w:rsidR="00CC4C7D" w:rsidRDefault="00CC4C7D" w:rsidP="00CC4C7D">
            <w:r>
              <w:t xml:space="preserve">  edit 2</w:t>
            </w:r>
          </w:p>
          <w:p w:rsidR="00CC4C7D" w:rsidRDefault="00CC4C7D" w:rsidP="00CC4C7D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92.168.2.0/24</w:t>
            </w:r>
          </w:p>
          <w:p w:rsidR="00CC4C7D" w:rsidRDefault="00CC4C7D" w:rsidP="00CC4C7D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92.168.3.0/24</w:t>
            </w:r>
          </w:p>
          <w:p w:rsidR="00CC4C7D" w:rsidRDefault="00CC4C7D" w:rsidP="00CC4C7D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2</w:t>
            </w:r>
          </w:p>
          <w:p w:rsidR="00CC4C7D" w:rsidRDefault="00CC4C7D" w:rsidP="00CC4C7D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CC4C7D" w:rsidRDefault="00CC4C7D" w:rsidP="00CC4C7D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CC4C7D" w:rsidRDefault="00CC4C7D" w:rsidP="00CC4C7D">
            <w:r>
              <w:t xml:space="preserve">  next</w:t>
            </w:r>
          </w:p>
          <w:p w:rsidR="00CC4C7D" w:rsidRDefault="00CC4C7D" w:rsidP="00CC4C7D">
            <w:r>
              <w:t xml:space="preserve">  edit 3</w:t>
            </w:r>
          </w:p>
          <w:p w:rsidR="00CC4C7D" w:rsidRDefault="00CC4C7D" w:rsidP="00CC4C7D">
            <w:r>
              <w:lastRenderedPageBreak/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92.168.1.0/24</w:t>
            </w:r>
          </w:p>
          <w:p w:rsidR="00CC4C7D" w:rsidRDefault="00CC4C7D" w:rsidP="00CC4C7D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92.168.3.0/24</w:t>
            </w:r>
          </w:p>
          <w:p w:rsidR="00CC4C7D" w:rsidRDefault="00CC4C7D" w:rsidP="00CC4C7D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2</w:t>
            </w:r>
          </w:p>
          <w:p w:rsidR="00CC4C7D" w:rsidRDefault="00CC4C7D" w:rsidP="00CC4C7D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CC4C7D" w:rsidRDefault="00CC4C7D" w:rsidP="00CC4C7D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CC4C7D" w:rsidRDefault="00CC4C7D" w:rsidP="00CC4C7D">
            <w:r>
              <w:t xml:space="preserve">  next</w:t>
            </w:r>
          </w:p>
          <w:p w:rsidR="0005403E" w:rsidRDefault="00CC4C7D" w:rsidP="00CC4C7D">
            <w:r>
              <w:t>end</w:t>
            </w:r>
          </w:p>
        </w:tc>
      </w:tr>
    </w:tbl>
    <w:p w:rsidR="006D22FA" w:rsidRDefault="006D22FA" w:rsidP="006D22FA">
      <w:pPr>
        <w:pStyle w:val="3"/>
      </w:pPr>
      <w:bookmarkStart w:id="19" w:name="_Toc409112495"/>
      <w:proofErr w:type="spellStart"/>
      <w:r>
        <w:lastRenderedPageBreak/>
        <w:t>A</w:t>
      </w:r>
      <w:r>
        <w:rPr>
          <w:rFonts w:hint="eastAsia"/>
        </w:rPr>
        <w:t>pproute</w:t>
      </w:r>
      <w:proofErr w:type="spellEnd"/>
      <w:r>
        <w:rPr>
          <w:rFonts w:hint="eastAsia"/>
        </w:rPr>
        <w:t>配置</w:t>
      </w:r>
      <w:bookmarkEnd w:id="19"/>
    </w:p>
    <w:p w:rsidR="006D22FA" w:rsidRPr="00F17030" w:rsidRDefault="006D22FA" w:rsidP="006D22FA">
      <w:pPr>
        <w:pStyle w:val="4"/>
      </w:pPr>
      <w:r>
        <w:rPr>
          <w:rFonts w:hint="eastAsia"/>
        </w:rPr>
        <w:t>定义网络中的</w:t>
      </w:r>
      <w:proofErr w:type="spellStart"/>
      <w:r>
        <w:rPr>
          <w:rFonts w:hint="eastAsia"/>
        </w:rPr>
        <w:t>L</w:t>
      </w:r>
      <w:r>
        <w:t>i</w:t>
      </w:r>
      <w:r>
        <w:rPr>
          <w:rFonts w:hint="eastAsia"/>
        </w:rPr>
        <w:t>nex</w:t>
      </w:r>
      <w:proofErr w:type="spellEnd"/>
      <w:r>
        <w:rPr>
          <w:rFonts w:hint="eastAsia"/>
        </w:rPr>
        <w:t>节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D22FA" w:rsidTr="00C6322B">
        <w:tc>
          <w:tcPr>
            <w:tcW w:w="8522" w:type="dxa"/>
          </w:tcPr>
          <w:p w:rsidR="006D22FA" w:rsidRDefault="006D22FA" w:rsidP="006D22FA">
            <w:proofErr w:type="spellStart"/>
            <w:r>
              <w:t>config</w:t>
            </w:r>
            <w:proofErr w:type="spellEnd"/>
            <w:r>
              <w:t xml:space="preserve"> application-route gateway</w:t>
            </w:r>
          </w:p>
          <w:p w:rsidR="006D22FA" w:rsidRDefault="006D22FA" w:rsidP="006D22FA">
            <w:r>
              <w:t xml:space="preserve">  edit GW_SELF</w:t>
            </w:r>
          </w:p>
          <w:p w:rsidR="006D22FA" w:rsidRDefault="006D22FA" w:rsidP="006D22FA">
            <w:r>
              <w:t xml:space="preserve">    set description "predefined </w:t>
            </w:r>
            <w:proofErr w:type="spellStart"/>
            <w:r>
              <w:t>self gateway</w:t>
            </w:r>
            <w:proofErr w:type="spellEnd"/>
            <w:r>
              <w:t>"</w:t>
            </w:r>
          </w:p>
          <w:p w:rsidR="006D22FA" w:rsidRDefault="006D22FA" w:rsidP="006D22FA">
            <w:r>
              <w:t xml:space="preserve">    set type self</w:t>
            </w:r>
          </w:p>
          <w:p w:rsidR="006D22FA" w:rsidRDefault="006D22FA" w:rsidP="006D22FA">
            <w:r>
              <w:t>not ipv4 address 0</w:t>
            </w:r>
          </w:p>
          <w:p w:rsidR="006D22FA" w:rsidRDefault="006D22FA" w:rsidP="006D22FA">
            <w:r>
              <w:t xml:space="preserve">    unset address</w:t>
            </w:r>
          </w:p>
          <w:p w:rsidR="006D22FA" w:rsidRDefault="006D22FA" w:rsidP="006D22FA">
            <w:r>
              <w:t xml:space="preserve">  next</w:t>
            </w:r>
          </w:p>
          <w:p w:rsidR="006D22FA" w:rsidRDefault="006D22FA" w:rsidP="006D22FA">
            <w:r>
              <w:t xml:space="preserve">  edit XSDX-10.1.24.201_10.1.17.201</w:t>
            </w:r>
          </w:p>
          <w:p w:rsidR="006D22FA" w:rsidRDefault="006D22FA" w:rsidP="006D22FA">
            <w:r>
              <w:t xml:space="preserve">    unset description</w:t>
            </w:r>
          </w:p>
          <w:p w:rsidR="006D22FA" w:rsidRDefault="006D22FA" w:rsidP="006D22FA">
            <w:r>
              <w:t xml:space="preserve">    set type peer</w:t>
            </w:r>
          </w:p>
          <w:p w:rsidR="006D22FA" w:rsidRDefault="006D22FA" w:rsidP="006D22FA">
            <w:r>
              <w:t xml:space="preserve">    set address 10.1.17.201</w:t>
            </w:r>
          </w:p>
          <w:p w:rsidR="006D22FA" w:rsidRDefault="006D22FA" w:rsidP="006D22FA">
            <w:r>
              <w:t xml:space="preserve">  next</w:t>
            </w:r>
          </w:p>
          <w:p w:rsidR="006D22FA" w:rsidRDefault="006D22FA" w:rsidP="006D22FA">
            <w:r>
              <w:t xml:space="preserve">  edit ZJHZ-10.1.24.203_10.1.17.203</w:t>
            </w:r>
          </w:p>
          <w:p w:rsidR="006D22FA" w:rsidRDefault="006D22FA" w:rsidP="006D22FA">
            <w:r>
              <w:t xml:space="preserve">    unset description</w:t>
            </w:r>
          </w:p>
          <w:p w:rsidR="006D22FA" w:rsidRDefault="006D22FA" w:rsidP="006D22FA">
            <w:r>
              <w:t xml:space="preserve">    set type peer</w:t>
            </w:r>
          </w:p>
          <w:p w:rsidR="006D22FA" w:rsidRDefault="006D22FA" w:rsidP="006D22FA">
            <w:r>
              <w:t xml:space="preserve">    set address 10.1.17.203</w:t>
            </w:r>
          </w:p>
          <w:p w:rsidR="006D22FA" w:rsidRDefault="006D22FA" w:rsidP="006D22FA">
            <w:r>
              <w:t xml:space="preserve">  next</w:t>
            </w:r>
          </w:p>
          <w:p w:rsidR="006D22FA" w:rsidRDefault="006D22FA" w:rsidP="006D22FA">
            <w:r>
              <w:t>end</w:t>
            </w:r>
          </w:p>
        </w:tc>
      </w:tr>
    </w:tbl>
    <w:p w:rsidR="006D22FA" w:rsidRPr="006D22FA" w:rsidRDefault="006D22FA" w:rsidP="006D22FA">
      <w:pPr>
        <w:pStyle w:val="4"/>
      </w:pPr>
      <w:r w:rsidRPr="006D22FA">
        <w:rPr>
          <w:rFonts w:hint="eastAsia"/>
        </w:rPr>
        <w:t>定义</w:t>
      </w:r>
      <w:r w:rsidRPr="006D22FA">
        <w:rPr>
          <w:rFonts w:hint="eastAsia"/>
        </w:rPr>
        <w:t>VPN</w:t>
      </w:r>
      <w:r w:rsidRPr="006D22FA">
        <w:rPr>
          <w:rFonts w:hint="eastAsia"/>
        </w:rPr>
        <w:t>相关的</w:t>
      </w:r>
      <w:r w:rsidRPr="006D22FA">
        <w:rPr>
          <w:rFonts w:hint="eastAsia"/>
        </w:rPr>
        <w:t>APP rout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D22FA" w:rsidRPr="006D22FA" w:rsidTr="00C6322B">
        <w:tc>
          <w:tcPr>
            <w:tcW w:w="8522" w:type="dxa"/>
          </w:tcPr>
          <w:p w:rsidR="006D22FA" w:rsidRPr="006D22FA" w:rsidRDefault="006D22FA" w:rsidP="006D22FA">
            <w:proofErr w:type="spellStart"/>
            <w:r w:rsidRPr="006D22FA">
              <w:t>config</w:t>
            </w:r>
            <w:proofErr w:type="spellEnd"/>
            <w:r w:rsidRPr="006D22FA">
              <w:t xml:space="preserve"> application-route route</w:t>
            </w:r>
          </w:p>
          <w:p w:rsidR="009E0FAE" w:rsidRDefault="006D22FA" w:rsidP="009E0FAE">
            <w:r w:rsidRPr="006D22FA">
              <w:t xml:space="preserve">  </w:t>
            </w:r>
            <w:r w:rsidR="009E0FAE">
              <w:t xml:space="preserve"> edit 206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1</w:t>
            </w:r>
          </w:p>
          <w:p w:rsidR="009E0FAE" w:rsidRDefault="009E0FAE" w:rsidP="009E0FAE">
            <w:r>
              <w:t xml:space="preserve">    set destination-network 192.168.2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GW_SELF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t xml:space="preserve">  edit 207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lastRenderedPageBreak/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1</w:t>
            </w:r>
          </w:p>
          <w:p w:rsidR="009E0FAE" w:rsidRDefault="009E0FAE" w:rsidP="009E0FAE">
            <w:r>
              <w:t xml:space="preserve">    set destination-network 192.168.1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XSDX-10.1.24.201_10.1.17.201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rPr>
                <w:rFonts w:hint="eastAsia"/>
              </w:rPr>
              <w:t xml:space="preserve">  </w:t>
            </w:r>
            <w:r>
              <w:t>edit 224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9E0FAE" w:rsidRDefault="009E0FAE" w:rsidP="009E0FAE">
            <w:r>
              <w:t xml:space="preserve">    set destination-network 192.168.1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XSDX-10.1.24.201_10.1.17.201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t xml:space="preserve">  edit 225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9E0FAE" w:rsidRDefault="009E0FAE" w:rsidP="009E0FAE">
            <w:r>
              <w:t xml:space="preserve">    set destination-network 192.168.2.0/24</w:t>
            </w:r>
          </w:p>
          <w:p w:rsidR="009E0FAE" w:rsidRDefault="009E0FAE" w:rsidP="009E0FAE">
            <w:r>
              <w:t xml:space="preserve">    set forward-mark 5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XSDX-10.1.24.201_10.1.17.201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t xml:space="preserve">  edit 227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9E0FAE" w:rsidRDefault="009E0FAE" w:rsidP="009E0FAE">
            <w:r>
              <w:t xml:space="preserve">    set destination-network 192.168.3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GW_SELF</w:t>
            </w:r>
          </w:p>
          <w:p w:rsidR="006D22FA" w:rsidRDefault="009E0FAE" w:rsidP="006D22FA">
            <w:r>
              <w:t xml:space="preserve">  next</w:t>
            </w:r>
          </w:p>
          <w:p w:rsidR="006D22FA" w:rsidRPr="006D22FA" w:rsidRDefault="006D22FA" w:rsidP="006D22FA">
            <w:r w:rsidRPr="006D22FA">
              <w:t>end</w:t>
            </w:r>
          </w:p>
        </w:tc>
      </w:tr>
    </w:tbl>
    <w:p w:rsidR="0005403E" w:rsidRPr="006D22FA" w:rsidRDefault="0005403E" w:rsidP="0005403E"/>
    <w:p w:rsidR="00B706A3" w:rsidRDefault="00B706A3" w:rsidP="00B706A3">
      <w:pPr>
        <w:pStyle w:val="20"/>
      </w:pPr>
      <w:bookmarkStart w:id="20" w:name="_Toc409112496"/>
      <w:r>
        <w:rPr>
          <w:rFonts w:hint="eastAsia"/>
        </w:rPr>
        <w:t>Linex3</w:t>
      </w:r>
      <w:r w:rsidR="00C639A4">
        <w:rPr>
          <w:rFonts w:hint="eastAsia"/>
        </w:rPr>
        <w:t>配置</w:t>
      </w:r>
      <w:bookmarkEnd w:id="20"/>
    </w:p>
    <w:p w:rsidR="002B67A7" w:rsidRPr="002B67A7" w:rsidRDefault="002B67A7" w:rsidP="002B67A7">
      <w:pPr>
        <w:pStyle w:val="3"/>
      </w:pPr>
      <w:bookmarkStart w:id="21" w:name="_Toc409112497"/>
      <w:proofErr w:type="spellStart"/>
      <w:r>
        <w:t>V</w:t>
      </w:r>
      <w:r>
        <w:rPr>
          <w:rFonts w:hint="eastAsia"/>
        </w:rPr>
        <w:t>pn</w:t>
      </w:r>
      <w:proofErr w:type="spellEnd"/>
      <w:r>
        <w:rPr>
          <w:rFonts w:hint="eastAsia"/>
        </w:rPr>
        <w:t>配置</w:t>
      </w:r>
      <w:bookmarkEnd w:id="21"/>
    </w:p>
    <w:p w:rsidR="002B67A7" w:rsidRDefault="002B67A7" w:rsidP="002B67A7">
      <w:pPr>
        <w:pStyle w:val="4"/>
      </w:pPr>
      <w:r>
        <w:rPr>
          <w:rFonts w:hint="eastAsia"/>
        </w:rPr>
        <w:t>设置</w:t>
      </w:r>
      <w:r>
        <w:rPr>
          <w:rFonts w:hint="eastAsia"/>
        </w:rPr>
        <w:t xml:space="preserve"> IKE</w:t>
      </w:r>
      <w:r>
        <w:rPr>
          <w:rFonts w:hint="eastAsia"/>
        </w:rPr>
        <w:t>的服务地址和端口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67A7" w:rsidRPr="002B67A7" w:rsidTr="00C6322B">
        <w:trPr>
          <w:trHeight w:val="327"/>
        </w:trPr>
        <w:tc>
          <w:tcPr>
            <w:tcW w:w="8522" w:type="dxa"/>
          </w:tcPr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2B67A7">
              <w:rPr>
                <w:rFonts w:asciiTheme="minorEastAsia" w:hAnsiTheme="minorEastAsia"/>
                <w:szCs w:val="21"/>
              </w:rPr>
              <w:t>config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vpn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ipsec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setting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config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ike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>-listen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  edit 1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    set </w:t>
            </w:r>
            <w:proofErr w:type="spellStart"/>
            <w:r w:rsidRPr="002B67A7">
              <w:rPr>
                <w:rFonts w:asciiTheme="minorEastAsia" w:hAnsiTheme="minorEastAsia"/>
                <w:szCs w:val="21"/>
              </w:rPr>
              <w:t>ip</w:t>
            </w:r>
            <w:proofErr w:type="spellEnd"/>
            <w:r w:rsidRPr="002B67A7">
              <w:rPr>
                <w:rFonts w:asciiTheme="minorEastAsia" w:hAnsiTheme="minorEastAsia"/>
                <w:szCs w:val="21"/>
              </w:rPr>
              <w:t xml:space="preserve"> 113.215.9.231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  next</w:t>
            </w:r>
          </w:p>
          <w:p w:rsidR="002B67A7" w:rsidRPr="002B67A7" w:rsidRDefault="002B67A7" w:rsidP="00C6322B">
            <w:pPr>
              <w:rPr>
                <w:rFonts w:asciiTheme="minorEastAsia" w:hAnsiTheme="minorEastAsia"/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 xml:space="preserve">  end</w:t>
            </w:r>
          </w:p>
          <w:p w:rsidR="002B67A7" w:rsidRPr="002B67A7" w:rsidRDefault="002B67A7" w:rsidP="00C6322B">
            <w:pPr>
              <w:rPr>
                <w:szCs w:val="21"/>
              </w:rPr>
            </w:pPr>
            <w:r w:rsidRPr="002B67A7">
              <w:rPr>
                <w:rFonts w:asciiTheme="minorEastAsia" w:hAnsiTheme="minorEastAsia"/>
                <w:szCs w:val="21"/>
              </w:rPr>
              <w:t>end</w:t>
            </w:r>
          </w:p>
        </w:tc>
      </w:tr>
    </w:tbl>
    <w:p w:rsidR="002B1B64" w:rsidRDefault="002B1B64" w:rsidP="002B1B64">
      <w:pPr>
        <w:pStyle w:val="4"/>
      </w:pPr>
      <w:r>
        <w:rPr>
          <w:rFonts w:hint="eastAsia"/>
        </w:rPr>
        <w:lastRenderedPageBreak/>
        <w:t>配置</w:t>
      </w:r>
      <w:r>
        <w:rPr>
          <w:rFonts w:hint="eastAsia"/>
        </w:rPr>
        <w:t>Phase1</w:t>
      </w:r>
      <w:r>
        <w:rPr>
          <w:rFonts w:hint="eastAsia"/>
        </w:rPr>
        <w:t>协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1B64" w:rsidRPr="00256C26" w:rsidTr="00C6322B">
        <w:tc>
          <w:tcPr>
            <w:tcW w:w="8522" w:type="dxa"/>
          </w:tcPr>
          <w:p w:rsidR="002B1B64" w:rsidRPr="00256C26" w:rsidRDefault="002B1B64" w:rsidP="00C6322B">
            <w:pPr>
              <w:rPr>
                <w:szCs w:val="21"/>
              </w:rPr>
            </w:pPr>
            <w:proofErr w:type="spellStart"/>
            <w:r w:rsidRPr="00256C26">
              <w:rPr>
                <w:szCs w:val="21"/>
              </w:rPr>
              <w:t>config</w:t>
            </w:r>
            <w:proofErr w:type="spellEnd"/>
            <w:r w:rsidRPr="00256C26">
              <w:rPr>
                <w:szCs w:val="21"/>
              </w:rPr>
              <w:t xml:space="preserve"> </w:t>
            </w:r>
            <w:proofErr w:type="spellStart"/>
            <w:r w:rsidRPr="00256C26">
              <w:rPr>
                <w:szCs w:val="21"/>
              </w:rPr>
              <w:t>vpn</w:t>
            </w:r>
            <w:proofErr w:type="spellEnd"/>
            <w:r w:rsidRPr="00256C26">
              <w:rPr>
                <w:szCs w:val="21"/>
              </w:rPr>
              <w:t xml:space="preserve"> </w:t>
            </w:r>
            <w:proofErr w:type="spellStart"/>
            <w:r w:rsidRPr="00256C26">
              <w:rPr>
                <w:szCs w:val="21"/>
              </w:rPr>
              <w:t>ipsec</w:t>
            </w:r>
            <w:proofErr w:type="spellEnd"/>
            <w:r w:rsidRPr="00256C26">
              <w:rPr>
                <w:szCs w:val="21"/>
              </w:rPr>
              <w:t xml:space="preserve"> phase1</w:t>
            </w:r>
          </w:p>
          <w:p w:rsidR="002B1B64" w:rsidRPr="00256C26" w:rsidRDefault="002B1B64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edit 1</w:t>
            </w:r>
          </w:p>
          <w:p w:rsidR="002B1B64" w:rsidRPr="002B1B64" w:rsidRDefault="002B1B64" w:rsidP="002B1B64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  </w:t>
            </w:r>
            <w:r w:rsidRPr="002B1B64">
              <w:rPr>
                <w:szCs w:val="21"/>
              </w:rPr>
              <w:t>set local-id 113.215.9.231</w:t>
            </w:r>
          </w:p>
          <w:p w:rsidR="002B1B64" w:rsidRPr="002B1B64" w:rsidRDefault="002B1B64" w:rsidP="002B1B64">
            <w:pPr>
              <w:rPr>
                <w:szCs w:val="21"/>
              </w:rPr>
            </w:pPr>
            <w:r w:rsidRPr="002B1B64">
              <w:rPr>
                <w:szCs w:val="21"/>
              </w:rPr>
              <w:t xml:space="preserve">    set remote-id 115.236.57.111</w:t>
            </w:r>
          </w:p>
          <w:p w:rsidR="002B1B64" w:rsidRPr="00256C26" w:rsidRDefault="002B1B64" w:rsidP="002B1B64">
            <w:pPr>
              <w:ind w:firstLine="420"/>
              <w:rPr>
                <w:szCs w:val="21"/>
              </w:rPr>
            </w:pPr>
            <w:r w:rsidRPr="002B1B64">
              <w:rPr>
                <w:szCs w:val="21"/>
              </w:rPr>
              <w:t>set remote-</w:t>
            </w:r>
            <w:proofErr w:type="spellStart"/>
            <w:r w:rsidRPr="002B1B64">
              <w:rPr>
                <w:szCs w:val="21"/>
              </w:rPr>
              <w:t>gw</w:t>
            </w:r>
            <w:proofErr w:type="spellEnd"/>
            <w:r w:rsidRPr="002B1B64">
              <w:rPr>
                <w:szCs w:val="21"/>
              </w:rPr>
              <w:t xml:space="preserve"> 115.236.57.111</w:t>
            </w:r>
          </w:p>
          <w:p w:rsidR="002B1B64" w:rsidRPr="00256C26" w:rsidRDefault="002B1B64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  set </w:t>
            </w:r>
            <w:proofErr w:type="spellStart"/>
            <w:r w:rsidRPr="00256C26">
              <w:rPr>
                <w:szCs w:val="21"/>
              </w:rPr>
              <w:t>psksecret</w:t>
            </w:r>
            <w:proofErr w:type="spellEnd"/>
            <w:r w:rsidRPr="00256C26">
              <w:rPr>
                <w:szCs w:val="21"/>
              </w:rPr>
              <w:t xml:space="preserve"> linex1</w:t>
            </w:r>
          </w:p>
          <w:p w:rsidR="002B1B64" w:rsidRDefault="002B1B64" w:rsidP="00C6322B">
            <w:pPr>
              <w:rPr>
                <w:szCs w:val="21"/>
              </w:rPr>
            </w:pPr>
            <w:r w:rsidRPr="00256C26">
              <w:rPr>
                <w:szCs w:val="21"/>
              </w:rPr>
              <w:t xml:space="preserve">  next</w:t>
            </w:r>
          </w:p>
          <w:p w:rsidR="002B1B64" w:rsidRPr="00256C26" w:rsidRDefault="002B1B64" w:rsidP="002B1B64">
            <w:pPr>
              <w:rPr>
                <w:szCs w:val="21"/>
              </w:rPr>
            </w:pPr>
            <w:r w:rsidRPr="00256C26">
              <w:rPr>
                <w:szCs w:val="21"/>
              </w:rPr>
              <w:t>end</w:t>
            </w:r>
          </w:p>
        </w:tc>
      </w:tr>
    </w:tbl>
    <w:p w:rsidR="002B1B64" w:rsidRDefault="002B1B64" w:rsidP="002B1B64">
      <w:pPr>
        <w:pStyle w:val="4"/>
      </w:pPr>
      <w:r>
        <w:rPr>
          <w:rFonts w:hint="eastAsia"/>
        </w:rPr>
        <w:t>配置</w:t>
      </w:r>
      <w:r>
        <w:rPr>
          <w:rFonts w:hint="eastAsia"/>
        </w:rPr>
        <w:t>Phase2</w:t>
      </w:r>
      <w:r>
        <w:rPr>
          <w:rFonts w:hint="eastAsia"/>
        </w:rPr>
        <w:t>的协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1B64" w:rsidTr="00C6322B">
        <w:tc>
          <w:tcPr>
            <w:tcW w:w="8522" w:type="dxa"/>
          </w:tcPr>
          <w:p w:rsidR="002B1B64" w:rsidRDefault="002B1B64" w:rsidP="00C6322B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hase2</w:t>
            </w:r>
          </w:p>
          <w:p w:rsidR="002B1B64" w:rsidRDefault="002B1B64" w:rsidP="00C6322B">
            <w:r>
              <w:t xml:space="preserve">  edit 1</w:t>
            </w:r>
          </w:p>
          <w:p w:rsidR="002B1B64" w:rsidRDefault="002B1B64" w:rsidP="00C6322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time 60</w:t>
            </w:r>
          </w:p>
          <w:p w:rsidR="002B1B64" w:rsidRDefault="002B1B64" w:rsidP="00C6322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byte 1024</w:t>
            </w:r>
          </w:p>
          <w:p w:rsidR="002B1B64" w:rsidRDefault="002B1B64" w:rsidP="00C6322B">
            <w:r>
              <w:t xml:space="preserve">    </w:t>
            </w:r>
            <w:proofErr w:type="spellStart"/>
            <w:r>
              <w:t>config</w:t>
            </w:r>
            <w:proofErr w:type="spellEnd"/>
            <w:r>
              <w:t xml:space="preserve">  proposal</w:t>
            </w:r>
          </w:p>
          <w:p w:rsidR="002B1B64" w:rsidRDefault="002B1B64" w:rsidP="00C6322B">
            <w:r>
              <w:t xml:space="preserve">      edit 1</w:t>
            </w:r>
          </w:p>
          <w:p w:rsidR="002B1B64" w:rsidRDefault="002B1B64" w:rsidP="00C6322B">
            <w:r>
              <w:t xml:space="preserve">        set protocol </w:t>
            </w:r>
            <w:proofErr w:type="spellStart"/>
            <w:r>
              <w:t>esp</w:t>
            </w:r>
            <w:proofErr w:type="spellEnd"/>
          </w:p>
          <w:p w:rsidR="002B1B64" w:rsidRDefault="002B1B64" w:rsidP="00C6322B">
            <w:r>
              <w:t xml:space="preserve">        set </w:t>
            </w:r>
            <w:proofErr w:type="spellStart"/>
            <w:r>
              <w:t>esp-enc-alg</w:t>
            </w:r>
            <w:proofErr w:type="spellEnd"/>
            <w:r>
              <w:t xml:space="preserve"> 3des_cbc </w:t>
            </w:r>
          </w:p>
          <w:p w:rsidR="002B1B64" w:rsidRDefault="002B1B64" w:rsidP="00C6322B">
            <w:r>
              <w:t xml:space="preserve">        set </w:t>
            </w:r>
            <w:proofErr w:type="spellStart"/>
            <w:r>
              <w:t>esp-auth-alg</w:t>
            </w:r>
            <w:proofErr w:type="spellEnd"/>
            <w:r>
              <w:t xml:space="preserve"> hmac_md5 </w:t>
            </w:r>
          </w:p>
          <w:p w:rsidR="002B1B64" w:rsidRDefault="002B1B64" w:rsidP="00C6322B">
            <w:r>
              <w:t xml:space="preserve">      next</w:t>
            </w:r>
          </w:p>
          <w:p w:rsidR="002B1B64" w:rsidRDefault="002B1B64" w:rsidP="00C6322B">
            <w:r>
              <w:t xml:space="preserve">    end</w:t>
            </w:r>
          </w:p>
          <w:p w:rsidR="002B1B64" w:rsidRDefault="002B1B64" w:rsidP="00C6322B">
            <w:r>
              <w:t xml:space="preserve">  next</w:t>
            </w:r>
          </w:p>
          <w:p w:rsidR="002B1B64" w:rsidRDefault="002B1B64" w:rsidP="00C6322B">
            <w:r>
              <w:t>end</w:t>
            </w:r>
          </w:p>
        </w:tc>
      </w:tr>
    </w:tbl>
    <w:p w:rsidR="002B1B64" w:rsidRDefault="002B1B64" w:rsidP="002B1B64">
      <w:pPr>
        <w:pStyle w:val="4"/>
      </w:pPr>
      <w:r>
        <w:rPr>
          <w:rFonts w:hint="eastAsia"/>
        </w:rPr>
        <w:t>配置</w:t>
      </w:r>
      <w:r>
        <w:rPr>
          <w:rFonts w:hint="eastAsia"/>
        </w:rPr>
        <w:t>policy</w:t>
      </w:r>
      <w:r>
        <w:rPr>
          <w:rFonts w:hint="eastAsia"/>
        </w:rPr>
        <w:t>，关联</w:t>
      </w:r>
      <w:r>
        <w:rPr>
          <w:rFonts w:hint="eastAsia"/>
        </w:rPr>
        <w:t xml:space="preserve"> phase1</w:t>
      </w:r>
      <w:r>
        <w:rPr>
          <w:rFonts w:hint="eastAsia"/>
        </w:rPr>
        <w:t>于</w:t>
      </w:r>
      <w:r>
        <w:rPr>
          <w:rFonts w:hint="eastAsia"/>
        </w:rPr>
        <w:t>phase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1B64" w:rsidTr="00C6322B">
        <w:tc>
          <w:tcPr>
            <w:tcW w:w="8522" w:type="dxa"/>
          </w:tcPr>
          <w:p w:rsidR="002B1B64" w:rsidRDefault="002B1B64" w:rsidP="00C6322B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olicy</w:t>
            </w:r>
          </w:p>
          <w:p w:rsidR="002B1B64" w:rsidRDefault="002B1B64" w:rsidP="00C6322B">
            <w:r>
              <w:t xml:space="preserve">  edit 1</w:t>
            </w:r>
          </w:p>
          <w:p w:rsidR="002B1B64" w:rsidRDefault="002B1B64" w:rsidP="00C6322B">
            <w:r>
              <w:t xml:space="preserve">    set </w:t>
            </w:r>
            <w:proofErr w:type="spellStart"/>
            <w:r>
              <w:t>ipsec_mode</w:t>
            </w:r>
            <w:proofErr w:type="spellEnd"/>
            <w:r>
              <w:t xml:space="preserve"> tunnel</w:t>
            </w:r>
          </w:p>
          <w:p w:rsidR="0038413D" w:rsidRDefault="002B1B64" w:rsidP="0038413D">
            <w:r>
              <w:t xml:space="preserve">    </w:t>
            </w:r>
            <w:r w:rsidR="0038413D">
              <w:t xml:space="preserve">set </w:t>
            </w:r>
            <w:proofErr w:type="spellStart"/>
            <w:r w:rsidR="0038413D">
              <w:t>sa</w:t>
            </w:r>
            <w:proofErr w:type="spellEnd"/>
            <w:r w:rsidR="0038413D">
              <w:t>-remote-</w:t>
            </w:r>
            <w:proofErr w:type="spellStart"/>
            <w:r w:rsidR="0038413D">
              <w:t>ip</w:t>
            </w:r>
            <w:proofErr w:type="spellEnd"/>
            <w:r w:rsidR="0038413D">
              <w:t xml:space="preserve"> 115.236.57.111</w:t>
            </w:r>
          </w:p>
          <w:p w:rsidR="002B1B64" w:rsidRDefault="0038413D" w:rsidP="0038413D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13.215.9.231</w:t>
            </w:r>
          </w:p>
          <w:p w:rsidR="002B1B64" w:rsidRDefault="002B1B64" w:rsidP="00C6322B">
            <w:r>
              <w:t xml:space="preserve">    set phase1 1</w:t>
            </w:r>
          </w:p>
          <w:p w:rsidR="002B1B64" w:rsidRDefault="002B1B64" w:rsidP="00C6322B">
            <w:r>
              <w:t xml:space="preserve">    set phase2 1</w:t>
            </w:r>
          </w:p>
          <w:p w:rsidR="002B1B64" w:rsidRDefault="002B1B64" w:rsidP="00C6322B">
            <w:r>
              <w:t xml:space="preserve">  next</w:t>
            </w:r>
          </w:p>
          <w:p w:rsidR="002B1B64" w:rsidRDefault="002B1B64" w:rsidP="0038413D">
            <w:r>
              <w:t>end</w:t>
            </w:r>
          </w:p>
        </w:tc>
      </w:tr>
    </w:tbl>
    <w:p w:rsidR="002B1B64" w:rsidRDefault="002B1B64" w:rsidP="002B1B64">
      <w:pPr>
        <w:pStyle w:val="4"/>
      </w:pPr>
      <w:r>
        <w:rPr>
          <w:rFonts w:hint="eastAsia"/>
        </w:rPr>
        <w:lastRenderedPageBreak/>
        <w:t>配置</w:t>
      </w:r>
      <w:proofErr w:type="spellStart"/>
      <w:r>
        <w:rPr>
          <w:rFonts w:hint="eastAsia"/>
        </w:rPr>
        <w:t>FLow</w:t>
      </w:r>
      <w:proofErr w:type="spellEnd"/>
      <w:r>
        <w:rPr>
          <w:rFonts w:hint="eastAsia"/>
        </w:rPr>
        <w:t>，与相应的</w:t>
      </w:r>
      <w:r>
        <w:rPr>
          <w:rFonts w:hint="eastAsia"/>
        </w:rPr>
        <w:t>policy</w:t>
      </w:r>
      <w:r>
        <w:rPr>
          <w:rFonts w:hint="eastAsia"/>
        </w:rPr>
        <w:t>相关联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1B64" w:rsidTr="00C6322B">
        <w:tc>
          <w:tcPr>
            <w:tcW w:w="8522" w:type="dxa"/>
          </w:tcPr>
          <w:p w:rsidR="0063279A" w:rsidRDefault="0063279A" w:rsidP="0063279A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flow</w:t>
            </w:r>
          </w:p>
          <w:p w:rsidR="0063279A" w:rsidRDefault="0063279A" w:rsidP="0063279A">
            <w:r>
              <w:t xml:space="preserve">  edit 1</w:t>
            </w:r>
          </w:p>
          <w:p w:rsidR="0063279A" w:rsidRDefault="0063279A" w:rsidP="0063279A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92.168.1.0/24</w:t>
            </w:r>
          </w:p>
          <w:p w:rsidR="0063279A" w:rsidRDefault="0063279A" w:rsidP="0063279A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92.168.2.0/24</w:t>
            </w:r>
          </w:p>
          <w:p w:rsidR="0063279A" w:rsidRDefault="0063279A" w:rsidP="0063279A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63279A" w:rsidRDefault="0063279A" w:rsidP="0063279A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63279A" w:rsidRDefault="0063279A" w:rsidP="0063279A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63279A" w:rsidRDefault="0063279A" w:rsidP="0063279A">
            <w:r>
              <w:t xml:space="preserve">  next</w:t>
            </w:r>
          </w:p>
          <w:p w:rsidR="0063279A" w:rsidRDefault="0063279A" w:rsidP="0063279A">
            <w:r>
              <w:t xml:space="preserve">  edit 2</w:t>
            </w:r>
          </w:p>
          <w:p w:rsidR="0063279A" w:rsidRDefault="0063279A" w:rsidP="0063279A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92.168.3.0/24</w:t>
            </w:r>
          </w:p>
          <w:p w:rsidR="0063279A" w:rsidRDefault="0063279A" w:rsidP="0063279A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92.168.2.0/24</w:t>
            </w:r>
          </w:p>
          <w:p w:rsidR="0063279A" w:rsidRDefault="0063279A" w:rsidP="0063279A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63279A" w:rsidRDefault="0063279A" w:rsidP="0063279A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63279A" w:rsidRDefault="0063279A" w:rsidP="0063279A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63279A" w:rsidRDefault="0063279A" w:rsidP="0063279A">
            <w:r>
              <w:t xml:space="preserve">  next</w:t>
            </w:r>
          </w:p>
          <w:p w:rsidR="002B1B64" w:rsidRDefault="0063279A" w:rsidP="0063279A">
            <w:r>
              <w:t>end</w:t>
            </w:r>
          </w:p>
        </w:tc>
      </w:tr>
    </w:tbl>
    <w:p w:rsidR="002B1B64" w:rsidRDefault="002B1B64" w:rsidP="002B1B64">
      <w:pPr>
        <w:pStyle w:val="3"/>
      </w:pPr>
      <w:bookmarkStart w:id="22" w:name="_Toc409112498"/>
      <w:proofErr w:type="spellStart"/>
      <w:r>
        <w:t>A</w:t>
      </w:r>
      <w:r>
        <w:rPr>
          <w:rFonts w:hint="eastAsia"/>
        </w:rPr>
        <w:t>pproute</w:t>
      </w:r>
      <w:proofErr w:type="spellEnd"/>
      <w:r>
        <w:rPr>
          <w:rFonts w:hint="eastAsia"/>
        </w:rPr>
        <w:t>配置</w:t>
      </w:r>
      <w:bookmarkEnd w:id="22"/>
    </w:p>
    <w:p w:rsidR="002B1B64" w:rsidRPr="00F17030" w:rsidRDefault="002B1B64" w:rsidP="002B1B64">
      <w:pPr>
        <w:pStyle w:val="4"/>
      </w:pPr>
      <w:r>
        <w:rPr>
          <w:rFonts w:hint="eastAsia"/>
        </w:rPr>
        <w:t>定义网络中的</w:t>
      </w:r>
      <w:proofErr w:type="spellStart"/>
      <w:r>
        <w:rPr>
          <w:rFonts w:hint="eastAsia"/>
        </w:rPr>
        <w:t>L</w:t>
      </w:r>
      <w:r>
        <w:t>i</w:t>
      </w:r>
      <w:r>
        <w:rPr>
          <w:rFonts w:hint="eastAsia"/>
        </w:rPr>
        <w:t>nex</w:t>
      </w:r>
      <w:proofErr w:type="spellEnd"/>
      <w:r>
        <w:rPr>
          <w:rFonts w:hint="eastAsia"/>
        </w:rPr>
        <w:t>节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1B64" w:rsidTr="00C6322B">
        <w:tc>
          <w:tcPr>
            <w:tcW w:w="8522" w:type="dxa"/>
          </w:tcPr>
          <w:p w:rsidR="0038413D" w:rsidRDefault="0038413D" w:rsidP="0038413D">
            <w:proofErr w:type="spellStart"/>
            <w:r>
              <w:t>config</w:t>
            </w:r>
            <w:proofErr w:type="spellEnd"/>
            <w:r>
              <w:t xml:space="preserve"> application-route gateway</w:t>
            </w:r>
          </w:p>
          <w:p w:rsidR="0038413D" w:rsidRDefault="0038413D" w:rsidP="0038413D">
            <w:r>
              <w:t xml:space="preserve">  edit GW_SELF</w:t>
            </w:r>
          </w:p>
          <w:p w:rsidR="0038413D" w:rsidRDefault="0038413D" w:rsidP="0038413D">
            <w:r>
              <w:t xml:space="preserve">    set description "predefined </w:t>
            </w:r>
            <w:proofErr w:type="spellStart"/>
            <w:r>
              <w:t>self gateway</w:t>
            </w:r>
            <w:proofErr w:type="spellEnd"/>
            <w:r>
              <w:t>"</w:t>
            </w:r>
          </w:p>
          <w:p w:rsidR="0038413D" w:rsidRDefault="0038413D" w:rsidP="0038413D">
            <w:r>
              <w:t xml:space="preserve">    set type self</w:t>
            </w:r>
          </w:p>
          <w:p w:rsidR="0038413D" w:rsidRDefault="0038413D" w:rsidP="0038413D">
            <w:r>
              <w:t>not ipv4 address 0</w:t>
            </w:r>
          </w:p>
          <w:p w:rsidR="0038413D" w:rsidRDefault="0038413D" w:rsidP="0038413D">
            <w:r>
              <w:t xml:space="preserve">  next</w:t>
            </w:r>
          </w:p>
          <w:p w:rsidR="0038413D" w:rsidRDefault="0038413D" w:rsidP="0038413D">
            <w:r>
              <w:t xml:space="preserve">  edit XSDX-10.1.24.201_10.1.17.201</w:t>
            </w:r>
          </w:p>
          <w:p w:rsidR="0038413D" w:rsidRDefault="0038413D" w:rsidP="0038413D">
            <w:r>
              <w:t xml:space="preserve">    set address 10.1.17.201</w:t>
            </w:r>
          </w:p>
          <w:p w:rsidR="0038413D" w:rsidRDefault="0038413D" w:rsidP="0038413D">
            <w:r>
              <w:t xml:space="preserve">  next</w:t>
            </w:r>
          </w:p>
          <w:p w:rsidR="0038413D" w:rsidRDefault="0038413D" w:rsidP="0038413D">
            <w:r>
              <w:t xml:space="preserve">  edit JXLT-10.1.24.202_10.1.17.202</w:t>
            </w:r>
          </w:p>
          <w:p w:rsidR="0038413D" w:rsidRDefault="0038413D" w:rsidP="0038413D">
            <w:r>
              <w:t xml:space="preserve">    set address 10.1.17.202</w:t>
            </w:r>
          </w:p>
          <w:p w:rsidR="0038413D" w:rsidRDefault="0038413D" w:rsidP="0038413D">
            <w:r>
              <w:t xml:space="preserve">  next</w:t>
            </w:r>
          </w:p>
          <w:p w:rsidR="002B1B64" w:rsidRDefault="002B1B64" w:rsidP="0038413D">
            <w:r>
              <w:t>end</w:t>
            </w:r>
          </w:p>
        </w:tc>
      </w:tr>
    </w:tbl>
    <w:p w:rsidR="002B1B64" w:rsidRPr="006D22FA" w:rsidRDefault="002B1B64" w:rsidP="002B1B64">
      <w:pPr>
        <w:pStyle w:val="4"/>
      </w:pPr>
      <w:r w:rsidRPr="006D22FA">
        <w:rPr>
          <w:rFonts w:hint="eastAsia"/>
        </w:rPr>
        <w:t>定义</w:t>
      </w:r>
      <w:r w:rsidRPr="006D22FA">
        <w:rPr>
          <w:rFonts w:hint="eastAsia"/>
        </w:rPr>
        <w:t>VPN</w:t>
      </w:r>
      <w:r w:rsidRPr="006D22FA">
        <w:rPr>
          <w:rFonts w:hint="eastAsia"/>
        </w:rPr>
        <w:t>相关的</w:t>
      </w:r>
      <w:r w:rsidRPr="006D22FA">
        <w:rPr>
          <w:rFonts w:hint="eastAsia"/>
        </w:rPr>
        <w:t>APP rout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1B64" w:rsidRPr="006D22FA" w:rsidTr="00C6322B">
        <w:tc>
          <w:tcPr>
            <w:tcW w:w="8522" w:type="dxa"/>
          </w:tcPr>
          <w:p w:rsidR="002B1B64" w:rsidRPr="006D22FA" w:rsidRDefault="002B1B64" w:rsidP="00C6322B">
            <w:proofErr w:type="spellStart"/>
            <w:r w:rsidRPr="006D22FA">
              <w:t>config</w:t>
            </w:r>
            <w:proofErr w:type="spellEnd"/>
            <w:r w:rsidRPr="006D22FA">
              <w:t xml:space="preserve"> application-route route</w:t>
            </w:r>
          </w:p>
          <w:p w:rsidR="009E0FAE" w:rsidRDefault="002B1B64" w:rsidP="009E0FAE">
            <w:r w:rsidRPr="006D22FA">
              <w:t xml:space="preserve">  </w:t>
            </w:r>
            <w:r w:rsidR="009E0FAE">
              <w:t>edit 228</w:t>
            </w:r>
          </w:p>
          <w:p w:rsidR="009E0FAE" w:rsidRDefault="009E0FAE" w:rsidP="009E0FAE">
            <w:r>
              <w:lastRenderedPageBreak/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9E0FAE" w:rsidRDefault="009E0FAE" w:rsidP="009E0FAE">
            <w:r>
              <w:t xml:space="preserve">    set destination-network 192.168.1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XSDX-10.1.24.201_10.1.17.201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t xml:space="preserve">  edit 229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9E0FAE" w:rsidRDefault="009E0FAE" w:rsidP="009E0FAE">
            <w:r>
              <w:t xml:space="preserve">    set destination-network 192.168.2.0/24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GW_SELF</w:t>
            </w:r>
          </w:p>
          <w:p w:rsidR="009E0FAE" w:rsidRDefault="009E0FAE" w:rsidP="009E0FAE">
            <w:r>
              <w:t xml:space="preserve">  next</w:t>
            </w:r>
          </w:p>
          <w:p w:rsidR="009E0FAE" w:rsidRDefault="009E0FAE" w:rsidP="009E0FAE">
            <w:r>
              <w:t xml:space="preserve">  edit 230</w:t>
            </w:r>
          </w:p>
          <w:p w:rsidR="009E0FAE" w:rsidRDefault="009E0FAE" w:rsidP="009E0FAE">
            <w:r>
              <w:t xml:space="preserve">    set type VPN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9E0FAE" w:rsidRDefault="009E0FAE" w:rsidP="009E0FAE">
            <w:r>
              <w:t xml:space="preserve">    set destination-network 192.168.3.0/24</w:t>
            </w:r>
          </w:p>
          <w:p w:rsidR="009E0FAE" w:rsidRDefault="009E0FAE" w:rsidP="009E0FAE">
            <w:r>
              <w:t xml:space="preserve">    set forward-mark 13</w:t>
            </w:r>
          </w:p>
          <w:p w:rsidR="009E0FAE" w:rsidRDefault="009E0FAE" w:rsidP="009E0FA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XSDX-10.1.24.201_10.1.17.201</w:t>
            </w:r>
          </w:p>
          <w:p w:rsidR="002B1B64" w:rsidRDefault="009E0FAE" w:rsidP="00C6322B">
            <w:r>
              <w:t xml:space="preserve">  next</w:t>
            </w:r>
          </w:p>
          <w:p w:rsidR="002B1B64" w:rsidRPr="006D22FA" w:rsidRDefault="002B1B64" w:rsidP="00C6322B">
            <w:r w:rsidRPr="006D22FA">
              <w:t>end</w:t>
            </w:r>
          </w:p>
        </w:tc>
      </w:tr>
    </w:tbl>
    <w:p w:rsidR="002B67A7" w:rsidRPr="002B67A7" w:rsidRDefault="002B67A7" w:rsidP="002B67A7"/>
    <w:sectPr w:rsidR="002B67A7" w:rsidRPr="002B67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4B92" w:rsidRDefault="00F44B92" w:rsidP="00A6600A">
      <w:r>
        <w:separator/>
      </w:r>
    </w:p>
  </w:endnote>
  <w:endnote w:type="continuationSeparator" w:id="0">
    <w:p w:rsidR="00F44B92" w:rsidRDefault="00F44B92" w:rsidP="00A660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4B92" w:rsidRDefault="00F44B92" w:rsidP="00A6600A">
      <w:r>
        <w:separator/>
      </w:r>
    </w:p>
  </w:footnote>
  <w:footnote w:type="continuationSeparator" w:id="0">
    <w:p w:rsidR="00F44B92" w:rsidRDefault="00F44B92" w:rsidP="00A660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67A1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CA71532"/>
    <w:multiLevelType w:val="multilevel"/>
    <w:tmpl w:val="0C90525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0"/>
      <w:lvlText w:val="%1.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C1C1DAC"/>
    <w:multiLevelType w:val="multilevel"/>
    <w:tmpl w:val="E786B7D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7EE6EBD"/>
    <w:multiLevelType w:val="multilevel"/>
    <w:tmpl w:val="3EB4CD8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381114CF"/>
    <w:multiLevelType w:val="multilevel"/>
    <w:tmpl w:val="112418C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46706C8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46712948"/>
    <w:multiLevelType w:val="hybridMultilevel"/>
    <w:tmpl w:val="D2EE97EA"/>
    <w:lvl w:ilvl="0" w:tplc="5C8CB8EA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A572E57"/>
    <w:multiLevelType w:val="multilevel"/>
    <w:tmpl w:val="112418C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4C8006AB"/>
    <w:multiLevelType w:val="hybridMultilevel"/>
    <w:tmpl w:val="FA9E2F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83E060E"/>
    <w:multiLevelType w:val="multilevel"/>
    <w:tmpl w:val="6FD6F01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59E15E47"/>
    <w:multiLevelType w:val="hybridMultilevel"/>
    <w:tmpl w:val="2D22CB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43C0D7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66343498"/>
    <w:multiLevelType w:val="hybridMultilevel"/>
    <w:tmpl w:val="ADDC86BC"/>
    <w:lvl w:ilvl="0" w:tplc="B83683E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C439AD"/>
    <w:multiLevelType w:val="multilevel"/>
    <w:tmpl w:val="9DA657F8"/>
    <w:styleLink w:val="2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>
    <w:nsid w:val="73B41FC1"/>
    <w:multiLevelType w:val="multilevel"/>
    <w:tmpl w:val="5726A09E"/>
    <w:styleLink w:val="10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Restart w:val="0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Restart w:val="0"/>
      <w:lvlText w:val="%1.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5">
    <w:nsid w:val="759A611A"/>
    <w:multiLevelType w:val="hybridMultilevel"/>
    <w:tmpl w:val="897A99B2"/>
    <w:lvl w:ilvl="0" w:tplc="6A4431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2"/>
  </w:num>
  <w:num w:numId="3">
    <w:abstractNumId w:val="6"/>
  </w:num>
  <w:num w:numId="4">
    <w:abstractNumId w:val="8"/>
  </w:num>
  <w:num w:numId="5">
    <w:abstractNumId w:val="0"/>
  </w:num>
  <w:num w:numId="6">
    <w:abstractNumId w:val="9"/>
  </w:num>
  <w:num w:numId="7">
    <w:abstractNumId w:val="5"/>
  </w:num>
  <w:num w:numId="8">
    <w:abstractNumId w:val="2"/>
  </w:num>
  <w:num w:numId="9">
    <w:abstractNumId w:val="11"/>
  </w:num>
  <w:num w:numId="10">
    <w:abstractNumId w:val="4"/>
  </w:num>
  <w:num w:numId="11">
    <w:abstractNumId w:val="7"/>
  </w:num>
  <w:num w:numId="12">
    <w:abstractNumId w:val="3"/>
  </w:num>
  <w:num w:numId="13">
    <w:abstractNumId w:val="1"/>
  </w:num>
  <w:num w:numId="14">
    <w:abstractNumId w:val="14"/>
  </w:num>
  <w:num w:numId="1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21CD"/>
    <w:rsid w:val="0005403E"/>
    <w:rsid w:val="000C2CDB"/>
    <w:rsid w:val="0017414F"/>
    <w:rsid w:val="00195DC8"/>
    <w:rsid w:val="001B1E22"/>
    <w:rsid w:val="00203B3A"/>
    <w:rsid w:val="00256C26"/>
    <w:rsid w:val="00292BAE"/>
    <w:rsid w:val="002B1B64"/>
    <w:rsid w:val="002B67A7"/>
    <w:rsid w:val="003741A0"/>
    <w:rsid w:val="0038413D"/>
    <w:rsid w:val="003F5C08"/>
    <w:rsid w:val="00452489"/>
    <w:rsid w:val="004B1BE3"/>
    <w:rsid w:val="004C7D75"/>
    <w:rsid w:val="00544DDC"/>
    <w:rsid w:val="0063279A"/>
    <w:rsid w:val="006D22FA"/>
    <w:rsid w:val="00881538"/>
    <w:rsid w:val="00885954"/>
    <w:rsid w:val="009E0FAE"/>
    <w:rsid w:val="00A6600A"/>
    <w:rsid w:val="00B13103"/>
    <w:rsid w:val="00B706A3"/>
    <w:rsid w:val="00BA164B"/>
    <w:rsid w:val="00C42DF2"/>
    <w:rsid w:val="00C639A4"/>
    <w:rsid w:val="00CC4C7D"/>
    <w:rsid w:val="00D05DB2"/>
    <w:rsid w:val="00D06AF0"/>
    <w:rsid w:val="00D621CD"/>
    <w:rsid w:val="00D63E5F"/>
    <w:rsid w:val="00DB1221"/>
    <w:rsid w:val="00EE0515"/>
    <w:rsid w:val="00F1424A"/>
    <w:rsid w:val="00F44B92"/>
    <w:rsid w:val="00F808D5"/>
    <w:rsid w:val="00F92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42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924FF"/>
    <w:pPr>
      <w:keepNext/>
      <w:keepLines/>
      <w:numPr>
        <w:numId w:val="1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924FF"/>
    <w:pPr>
      <w:keepNext/>
      <w:keepLines/>
      <w:numPr>
        <w:ilvl w:val="1"/>
        <w:numId w:val="1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24FF"/>
    <w:pPr>
      <w:keepNext/>
      <w:keepLines/>
      <w:numPr>
        <w:ilvl w:val="2"/>
        <w:numId w:val="1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924FF"/>
    <w:pPr>
      <w:keepNext/>
      <w:keepLines/>
      <w:numPr>
        <w:ilvl w:val="3"/>
        <w:numId w:val="1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660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660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660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660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924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F924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924FF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63E5F"/>
    <w:pPr>
      <w:ind w:firstLineChars="200" w:firstLine="420"/>
    </w:pPr>
  </w:style>
  <w:style w:type="table" w:styleId="a6">
    <w:name w:val="Table Grid"/>
    <w:basedOn w:val="a1"/>
    <w:uiPriority w:val="59"/>
    <w:rsid w:val="004C7D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0">
    <w:name w:val="样式1"/>
    <w:uiPriority w:val="99"/>
    <w:rsid w:val="00F924FF"/>
    <w:pPr>
      <w:numPr>
        <w:numId w:val="14"/>
      </w:numPr>
    </w:pPr>
  </w:style>
  <w:style w:type="numbering" w:customStyle="1" w:styleId="2">
    <w:name w:val="样式2"/>
    <w:uiPriority w:val="99"/>
    <w:rsid w:val="00F924FF"/>
    <w:pPr>
      <w:numPr>
        <w:numId w:val="16"/>
      </w:numPr>
    </w:pPr>
  </w:style>
  <w:style w:type="character" w:customStyle="1" w:styleId="4Char">
    <w:name w:val="标题 4 Char"/>
    <w:basedOn w:val="a0"/>
    <w:link w:val="4"/>
    <w:uiPriority w:val="9"/>
    <w:rsid w:val="00F924F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544DDC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544DDC"/>
  </w:style>
  <w:style w:type="paragraph" w:styleId="21">
    <w:name w:val="toc 2"/>
    <w:basedOn w:val="a"/>
    <w:next w:val="a"/>
    <w:autoRedefine/>
    <w:uiPriority w:val="39"/>
    <w:unhideWhenUsed/>
    <w:qFormat/>
    <w:rsid w:val="00544DD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544DDC"/>
    <w:pPr>
      <w:ind w:leftChars="400" w:left="840"/>
    </w:pPr>
  </w:style>
  <w:style w:type="character" w:styleId="a7">
    <w:name w:val="Hyperlink"/>
    <w:basedOn w:val="a0"/>
    <w:uiPriority w:val="99"/>
    <w:unhideWhenUsed/>
    <w:rsid w:val="00544DDC"/>
    <w:rPr>
      <w:color w:val="0000FF" w:themeColor="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544DD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544DD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42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924FF"/>
    <w:pPr>
      <w:keepNext/>
      <w:keepLines/>
      <w:numPr>
        <w:numId w:val="1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924FF"/>
    <w:pPr>
      <w:keepNext/>
      <w:keepLines/>
      <w:numPr>
        <w:ilvl w:val="1"/>
        <w:numId w:val="1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24FF"/>
    <w:pPr>
      <w:keepNext/>
      <w:keepLines/>
      <w:numPr>
        <w:ilvl w:val="2"/>
        <w:numId w:val="1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924FF"/>
    <w:pPr>
      <w:keepNext/>
      <w:keepLines/>
      <w:numPr>
        <w:ilvl w:val="3"/>
        <w:numId w:val="1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660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660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660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660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924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F924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924FF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63E5F"/>
    <w:pPr>
      <w:ind w:firstLineChars="200" w:firstLine="420"/>
    </w:pPr>
  </w:style>
  <w:style w:type="table" w:styleId="a6">
    <w:name w:val="Table Grid"/>
    <w:basedOn w:val="a1"/>
    <w:uiPriority w:val="59"/>
    <w:rsid w:val="004C7D7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0">
    <w:name w:val="样式1"/>
    <w:uiPriority w:val="99"/>
    <w:rsid w:val="00F924FF"/>
    <w:pPr>
      <w:numPr>
        <w:numId w:val="14"/>
      </w:numPr>
    </w:pPr>
  </w:style>
  <w:style w:type="numbering" w:customStyle="1" w:styleId="2">
    <w:name w:val="样式2"/>
    <w:uiPriority w:val="99"/>
    <w:rsid w:val="00F924FF"/>
    <w:pPr>
      <w:numPr>
        <w:numId w:val="16"/>
      </w:numPr>
    </w:pPr>
  </w:style>
  <w:style w:type="character" w:customStyle="1" w:styleId="4Char">
    <w:name w:val="标题 4 Char"/>
    <w:basedOn w:val="a0"/>
    <w:link w:val="4"/>
    <w:uiPriority w:val="9"/>
    <w:rsid w:val="00F924F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544DDC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544DDC"/>
  </w:style>
  <w:style w:type="paragraph" w:styleId="21">
    <w:name w:val="toc 2"/>
    <w:basedOn w:val="a"/>
    <w:next w:val="a"/>
    <w:autoRedefine/>
    <w:uiPriority w:val="39"/>
    <w:unhideWhenUsed/>
    <w:qFormat/>
    <w:rsid w:val="00544DD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544DDC"/>
    <w:pPr>
      <w:ind w:leftChars="400" w:left="840"/>
    </w:pPr>
  </w:style>
  <w:style w:type="character" w:styleId="a7">
    <w:name w:val="Hyperlink"/>
    <w:basedOn w:val="a0"/>
    <w:uiPriority w:val="99"/>
    <w:unhideWhenUsed/>
    <w:rsid w:val="00544DDC"/>
    <w:rPr>
      <w:color w:val="0000FF" w:themeColor="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544DD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544DD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40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B03ED9-25A7-4948-8D8A-5E0D0CE5B0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7</TotalTime>
  <Pages>1</Pages>
  <Words>1703</Words>
  <Characters>9708</Characters>
  <Application>Microsoft Office Word</Application>
  <DocSecurity>0</DocSecurity>
  <Lines>80</Lines>
  <Paragraphs>22</Paragraphs>
  <ScaleCrop>false</ScaleCrop>
  <Company/>
  <LinksUpToDate>false</LinksUpToDate>
  <CharactersWithSpaces>113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jing miao</dc:creator>
  <cp:lastModifiedBy>lujing miao</cp:lastModifiedBy>
  <cp:revision>16</cp:revision>
  <cp:lastPrinted>2015-01-15T11:13:00Z</cp:lastPrinted>
  <dcterms:created xsi:type="dcterms:W3CDTF">2015-01-08T03:12:00Z</dcterms:created>
  <dcterms:modified xsi:type="dcterms:W3CDTF">2015-01-15T11:13:00Z</dcterms:modified>
</cp:coreProperties>
</file>